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ink/ink1.xml" ContentType="application/inkml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1"/>
  </p:notesMasterIdLst>
  <p:handoutMasterIdLst>
    <p:handoutMasterId r:id="rId12"/>
  </p:handoutMasterIdLst>
  <p:sldIdLst>
    <p:sldId id="518" r:id="rId2"/>
    <p:sldId id="510" r:id="rId3"/>
    <p:sldId id="511" r:id="rId4"/>
    <p:sldId id="512" r:id="rId5"/>
    <p:sldId id="514" r:id="rId6"/>
    <p:sldId id="516" r:id="rId7"/>
    <p:sldId id="553" r:id="rId8"/>
    <p:sldId id="509" r:id="rId9"/>
    <p:sldId id="804" r:id="rId10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_rels/data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_rels/drawing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5">
  <dgm:title val=""/>
  <dgm:desc val=""/>
  <dgm:catLst>
    <dgm:cat type="accent5" pri="11500"/>
  </dgm:catLst>
  <dgm:styleLbl name="node0">
    <dgm:fillClrLst meth="cycle">
      <a:schemeClr val="accent5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alpha val="9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alpha val="90000"/>
      </a:schemeClr>
      <a:schemeClr val="accent5">
        <a:alpha val="5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/>
    <dgm:txEffectClrLst/>
  </dgm:styleLbl>
  <dgm:styleLbl name="lnNode1">
    <dgm:fillClrLst>
      <a:schemeClr val="accent5">
        <a:shade val="90000"/>
      </a:schemeClr>
      <a:schemeClr val="accent5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  <a:alpha val="90000"/>
      </a:schemeClr>
      <a:schemeClr val="accent5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alpha val="90000"/>
        <a:tint val="40000"/>
      </a:schemeClr>
      <a:schemeClr val="accent5">
        <a:alpha val="5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CE9BA35-486B-457E-AD6E-732A72F51330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F5F03CA-412B-4CF3-81EB-E1C7293044E6}">
      <dgm:prSet/>
      <dgm:spPr/>
      <dgm:t>
        <a:bodyPr/>
        <a:lstStyle/>
        <a:p>
          <a:pPr rtl="0"/>
          <a:r>
            <a:rPr lang="zh-CN" b="1" smtClean="0"/>
            <a:t>新兴科学</a:t>
          </a:r>
          <a:endParaRPr lang="zh-CN"/>
        </a:p>
      </dgm:t>
    </dgm:pt>
    <dgm:pt modelId="{E9313AEA-060A-45F0-9226-4CA41980AE61}" type="parTrans" cxnId="{3CE4F38E-B5F3-462E-A456-A0B67DB66654}">
      <dgm:prSet/>
      <dgm:spPr/>
      <dgm:t>
        <a:bodyPr/>
        <a:lstStyle/>
        <a:p>
          <a:endParaRPr lang="zh-CN" altLang="en-US"/>
        </a:p>
      </dgm:t>
    </dgm:pt>
    <dgm:pt modelId="{03B94D3B-4E85-403E-B3E9-90324919460D}" type="sibTrans" cxnId="{3CE4F38E-B5F3-462E-A456-A0B67DB66654}">
      <dgm:prSet/>
      <dgm:spPr/>
      <dgm:t>
        <a:bodyPr/>
        <a:lstStyle/>
        <a:p>
          <a:endParaRPr lang="zh-CN" altLang="en-US"/>
        </a:p>
      </dgm:t>
    </dgm:pt>
    <dgm:pt modelId="{7A7A05BF-0216-4D7F-8867-222EC46E95B6}">
      <dgm:prSet/>
      <dgm:spPr/>
      <dgm:t>
        <a:bodyPr/>
        <a:lstStyle/>
        <a:p>
          <a:pPr rtl="0"/>
          <a:r>
            <a:rPr lang="zh-CN" dirty="0" smtClean="0"/>
            <a:t>是一门将</a:t>
          </a:r>
          <a:r>
            <a:rPr lang="en-US" dirty="0" smtClean="0"/>
            <a:t>“</a:t>
          </a:r>
          <a:r>
            <a:rPr lang="zh-CN" dirty="0" smtClean="0"/>
            <a:t>现实世界</a:t>
          </a:r>
          <a:r>
            <a:rPr lang="en-US" dirty="0" smtClean="0"/>
            <a:t>”</a:t>
          </a:r>
          <a:r>
            <a:rPr lang="zh-CN" dirty="0" smtClean="0"/>
            <a:t>映射到</a:t>
          </a:r>
          <a:r>
            <a:rPr lang="en-US" dirty="0" smtClean="0"/>
            <a:t>“</a:t>
          </a:r>
          <a:r>
            <a:rPr lang="zh-CN" dirty="0" smtClean="0"/>
            <a:t>数据世界</a:t>
          </a:r>
          <a:r>
            <a:rPr lang="en-US" dirty="0" smtClean="0"/>
            <a:t>”</a:t>
          </a:r>
          <a:r>
            <a:rPr lang="zh-CN" dirty="0" smtClean="0"/>
            <a:t>之后，在</a:t>
          </a:r>
          <a:r>
            <a:rPr lang="en-US" dirty="0" smtClean="0"/>
            <a:t>“</a:t>
          </a:r>
          <a:r>
            <a:rPr lang="zh-CN" dirty="0" smtClean="0"/>
            <a:t>数据层次</a:t>
          </a:r>
          <a:r>
            <a:rPr lang="en-US" dirty="0" smtClean="0"/>
            <a:t>”</a:t>
          </a:r>
          <a:r>
            <a:rPr lang="zh-CN" dirty="0" smtClean="0"/>
            <a:t>上研究</a:t>
          </a:r>
          <a:r>
            <a:rPr lang="en-US" dirty="0" smtClean="0"/>
            <a:t>“</a:t>
          </a:r>
          <a:r>
            <a:rPr lang="zh-CN" dirty="0" smtClean="0"/>
            <a:t>现实世界</a:t>
          </a:r>
          <a:r>
            <a:rPr lang="en-US" dirty="0" smtClean="0"/>
            <a:t>”</a:t>
          </a:r>
          <a:r>
            <a:rPr lang="zh-CN" dirty="0" smtClean="0"/>
            <a:t>的问题，并根据</a:t>
          </a:r>
          <a:r>
            <a:rPr lang="en-US" dirty="0" smtClean="0"/>
            <a:t>“</a:t>
          </a:r>
          <a:r>
            <a:rPr lang="zh-CN" dirty="0" smtClean="0"/>
            <a:t>数据世界</a:t>
          </a:r>
          <a:r>
            <a:rPr lang="en-US" dirty="0" smtClean="0"/>
            <a:t>”</a:t>
          </a:r>
          <a:r>
            <a:rPr lang="zh-CN" dirty="0" smtClean="0"/>
            <a:t>的分析结果，对</a:t>
          </a:r>
          <a:r>
            <a:rPr lang="en-US" dirty="0" smtClean="0"/>
            <a:t>“</a:t>
          </a:r>
          <a:r>
            <a:rPr lang="zh-CN" dirty="0" smtClean="0"/>
            <a:t>现实世界</a:t>
          </a:r>
          <a:r>
            <a:rPr lang="en-US" dirty="0" smtClean="0"/>
            <a:t>”</a:t>
          </a:r>
          <a:r>
            <a:rPr lang="zh-CN" dirty="0" smtClean="0"/>
            <a:t>进行预测、洞见、解释或决策的</a:t>
          </a:r>
          <a:r>
            <a:rPr lang="zh-CN" b="1" dirty="0" smtClean="0"/>
            <a:t>新兴科学</a:t>
          </a:r>
          <a:r>
            <a:rPr lang="zh-CN" dirty="0" smtClean="0"/>
            <a:t>；</a:t>
          </a:r>
          <a:endParaRPr lang="zh-CN" dirty="0"/>
        </a:p>
      </dgm:t>
    </dgm:pt>
    <dgm:pt modelId="{833CD5D3-A60C-421A-B378-55FFC1BEDFE9}" type="parTrans" cxnId="{20F13294-2055-49F3-A9EC-2BB03FDADAE0}">
      <dgm:prSet/>
      <dgm:spPr/>
      <dgm:t>
        <a:bodyPr/>
        <a:lstStyle/>
        <a:p>
          <a:endParaRPr lang="zh-CN" altLang="en-US"/>
        </a:p>
      </dgm:t>
    </dgm:pt>
    <dgm:pt modelId="{3B430390-F368-4F8F-831C-E251B6354CE0}" type="sibTrans" cxnId="{20F13294-2055-49F3-A9EC-2BB03FDADAE0}">
      <dgm:prSet/>
      <dgm:spPr/>
      <dgm:t>
        <a:bodyPr/>
        <a:lstStyle/>
        <a:p>
          <a:endParaRPr lang="zh-CN" altLang="en-US"/>
        </a:p>
      </dgm:t>
    </dgm:pt>
    <dgm:pt modelId="{26687515-6875-4209-BFF6-8F1F99B29FB3}">
      <dgm:prSet/>
      <dgm:spPr/>
      <dgm:t>
        <a:bodyPr/>
        <a:lstStyle/>
        <a:p>
          <a:pPr rtl="0"/>
          <a:r>
            <a:rPr lang="zh-CN" b="1" smtClean="0"/>
            <a:t>交叉性学科</a:t>
          </a:r>
          <a:endParaRPr lang="zh-CN"/>
        </a:p>
      </dgm:t>
    </dgm:pt>
    <dgm:pt modelId="{38CC7592-7A96-4063-910B-FD6DAAC78DD9}" type="parTrans" cxnId="{FAB628D1-6F4A-487C-AA73-AF519FE81E50}">
      <dgm:prSet/>
      <dgm:spPr/>
      <dgm:t>
        <a:bodyPr/>
        <a:lstStyle/>
        <a:p>
          <a:endParaRPr lang="zh-CN" altLang="en-US"/>
        </a:p>
      </dgm:t>
    </dgm:pt>
    <dgm:pt modelId="{BB86C65C-29C2-4A68-8059-3823F2855C1C}" type="sibTrans" cxnId="{FAB628D1-6F4A-487C-AA73-AF519FE81E50}">
      <dgm:prSet/>
      <dgm:spPr/>
      <dgm:t>
        <a:bodyPr/>
        <a:lstStyle/>
        <a:p>
          <a:endParaRPr lang="zh-CN" altLang="en-US"/>
        </a:p>
      </dgm:t>
    </dgm:pt>
    <dgm:pt modelId="{080D378B-EF52-4DEE-A919-37576E925B4E}">
      <dgm:prSet/>
      <dgm:spPr/>
      <dgm:t>
        <a:bodyPr/>
        <a:lstStyle/>
        <a:p>
          <a:pPr rtl="0"/>
          <a:r>
            <a:rPr lang="zh-CN" dirty="0" smtClean="0"/>
            <a:t>是一门以</a:t>
          </a:r>
          <a:r>
            <a:rPr lang="en-US" dirty="0" smtClean="0"/>
            <a:t>“</a:t>
          </a:r>
          <a:r>
            <a:rPr lang="zh-CN" dirty="0" smtClean="0"/>
            <a:t>数据</a:t>
          </a:r>
          <a:r>
            <a:rPr lang="en-US" dirty="0" smtClean="0"/>
            <a:t>”</a:t>
          </a:r>
          <a:r>
            <a:rPr lang="zh-CN" dirty="0" smtClean="0"/>
            <a:t>，尤其是</a:t>
          </a:r>
          <a:r>
            <a:rPr lang="en-US" dirty="0" smtClean="0"/>
            <a:t>“</a:t>
          </a:r>
          <a:r>
            <a:rPr lang="zh-CN" dirty="0" smtClean="0"/>
            <a:t>大数据</a:t>
          </a:r>
          <a:r>
            <a:rPr lang="en-US" dirty="0" smtClean="0"/>
            <a:t>”</a:t>
          </a:r>
          <a:r>
            <a:rPr lang="zh-CN" dirty="0" smtClean="0"/>
            <a:t>为研究对象，并以数据统计、机器学习、数据可视化等为理论基础，主要研究数据预处理、数据管理、数据计算</a:t>
          </a:r>
          <a:r>
            <a:rPr lang="zh-CN" altLang="en-US" dirty="0" smtClean="0"/>
            <a:t>、数据产品开发</a:t>
          </a:r>
          <a:r>
            <a:rPr lang="zh-CN" dirty="0" smtClean="0"/>
            <a:t>等活动的</a:t>
          </a:r>
          <a:r>
            <a:rPr lang="zh-CN" b="1" dirty="0" smtClean="0"/>
            <a:t>交叉性学科；</a:t>
          </a:r>
          <a:endParaRPr lang="zh-CN" dirty="0"/>
        </a:p>
      </dgm:t>
    </dgm:pt>
    <dgm:pt modelId="{DBE58DF1-D190-4D67-9F4F-8F1BBB5DC20B}" type="parTrans" cxnId="{2409D4FD-D79D-4617-A326-CB9B8103BBC3}">
      <dgm:prSet/>
      <dgm:spPr/>
      <dgm:t>
        <a:bodyPr/>
        <a:lstStyle/>
        <a:p>
          <a:endParaRPr lang="zh-CN" altLang="en-US"/>
        </a:p>
      </dgm:t>
    </dgm:pt>
    <dgm:pt modelId="{52708303-A9CD-40F3-B43D-88D21D424E0D}" type="sibTrans" cxnId="{2409D4FD-D79D-4617-A326-CB9B8103BBC3}">
      <dgm:prSet/>
      <dgm:spPr/>
      <dgm:t>
        <a:bodyPr/>
        <a:lstStyle/>
        <a:p>
          <a:endParaRPr lang="zh-CN" altLang="en-US"/>
        </a:p>
      </dgm:t>
    </dgm:pt>
    <dgm:pt modelId="{890D083B-8C7E-45A4-807C-1F7E801A2E0B}">
      <dgm:prSet/>
      <dgm:spPr/>
      <dgm:t>
        <a:bodyPr/>
        <a:lstStyle/>
        <a:p>
          <a:pPr rtl="0"/>
          <a:r>
            <a:rPr lang="zh-CN" b="1" smtClean="0"/>
            <a:t>独立学科</a:t>
          </a:r>
          <a:endParaRPr lang="zh-CN"/>
        </a:p>
      </dgm:t>
    </dgm:pt>
    <dgm:pt modelId="{10DE1B79-9CE7-4FEF-B724-5B11611B2CA7}" type="parTrans" cxnId="{2E0DD730-D2C0-460D-8F04-2DCE321C1555}">
      <dgm:prSet/>
      <dgm:spPr/>
      <dgm:t>
        <a:bodyPr/>
        <a:lstStyle/>
        <a:p>
          <a:endParaRPr lang="zh-CN" altLang="en-US"/>
        </a:p>
      </dgm:t>
    </dgm:pt>
    <dgm:pt modelId="{40D86755-13C4-4D70-8D12-4FCE80AE8D4D}" type="sibTrans" cxnId="{2E0DD730-D2C0-460D-8F04-2DCE321C1555}">
      <dgm:prSet/>
      <dgm:spPr/>
      <dgm:t>
        <a:bodyPr/>
        <a:lstStyle/>
        <a:p>
          <a:endParaRPr lang="zh-CN" altLang="en-US"/>
        </a:p>
      </dgm:t>
    </dgm:pt>
    <dgm:pt modelId="{A85E6D0B-0FB4-43DE-8E0B-A93D06F24306}">
      <dgm:prSet/>
      <dgm:spPr/>
      <dgm:t>
        <a:bodyPr/>
        <a:lstStyle/>
        <a:p>
          <a:pPr rtl="0"/>
          <a:r>
            <a:rPr lang="zh-CN" dirty="0" smtClean="0"/>
            <a:t>是一门以实现</a:t>
          </a:r>
          <a:r>
            <a:rPr lang="en-US" dirty="0" smtClean="0"/>
            <a:t>“</a:t>
          </a:r>
          <a:r>
            <a:rPr lang="zh-CN" dirty="0" smtClean="0"/>
            <a:t>从数据到信息</a:t>
          </a:r>
          <a:r>
            <a:rPr lang="en-US" dirty="0" smtClean="0"/>
            <a:t>”</a:t>
          </a:r>
          <a:r>
            <a:rPr lang="zh-CN" dirty="0" smtClean="0"/>
            <a:t>、</a:t>
          </a:r>
          <a:r>
            <a:rPr lang="en-US" dirty="0" smtClean="0"/>
            <a:t>“</a:t>
          </a:r>
          <a:r>
            <a:rPr lang="zh-CN" dirty="0" smtClean="0"/>
            <a:t>从数据到知识</a:t>
          </a:r>
          <a:r>
            <a:rPr lang="en-US" dirty="0" smtClean="0"/>
            <a:t>”</a:t>
          </a:r>
          <a:r>
            <a:rPr lang="zh-CN" dirty="0" smtClean="0"/>
            <a:t>和（或）</a:t>
          </a:r>
          <a:r>
            <a:rPr lang="en-US" dirty="0" smtClean="0"/>
            <a:t>“</a:t>
          </a:r>
          <a:r>
            <a:rPr lang="zh-CN" dirty="0" smtClean="0"/>
            <a:t>从数据到智慧</a:t>
          </a:r>
          <a:r>
            <a:rPr lang="en-US" dirty="0" smtClean="0"/>
            <a:t>”</a:t>
          </a:r>
          <a:r>
            <a:rPr lang="zh-CN" dirty="0" smtClean="0"/>
            <a:t>的转化为主要研究目的，以</a:t>
          </a:r>
          <a:r>
            <a:rPr lang="en-US" dirty="0" smtClean="0"/>
            <a:t>“</a:t>
          </a:r>
          <a:r>
            <a:rPr lang="zh-CN" dirty="0" smtClean="0"/>
            <a:t>数据驱动</a:t>
          </a:r>
          <a:r>
            <a:rPr lang="en-US" dirty="0" smtClean="0"/>
            <a:t>”</a:t>
          </a:r>
          <a:r>
            <a:rPr lang="zh-CN" dirty="0" smtClean="0"/>
            <a:t>、</a:t>
          </a:r>
          <a:r>
            <a:rPr lang="en-US" dirty="0" smtClean="0"/>
            <a:t>“</a:t>
          </a:r>
          <a:r>
            <a:rPr lang="zh-CN" dirty="0" smtClean="0"/>
            <a:t>数据业务化</a:t>
          </a:r>
          <a:r>
            <a:rPr lang="en-US" dirty="0" smtClean="0"/>
            <a:t>”</a:t>
          </a:r>
          <a:r>
            <a:rPr lang="zh-CN" dirty="0" smtClean="0"/>
            <a:t>、</a:t>
          </a:r>
          <a:r>
            <a:rPr lang="en-US" dirty="0" smtClean="0"/>
            <a:t>“</a:t>
          </a:r>
          <a:r>
            <a:rPr lang="zh-CN" dirty="0" smtClean="0"/>
            <a:t>数据洞见</a:t>
          </a:r>
          <a:r>
            <a:rPr lang="en-US" dirty="0" smtClean="0"/>
            <a:t>”</a:t>
          </a:r>
          <a:r>
            <a:rPr lang="zh-CN" dirty="0" smtClean="0"/>
            <a:t>、</a:t>
          </a:r>
          <a:r>
            <a:rPr lang="en-US" dirty="0" smtClean="0"/>
            <a:t>“</a:t>
          </a:r>
          <a:r>
            <a:rPr lang="zh-CN" dirty="0" smtClean="0"/>
            <a:t>数据产品研发</a:t>
          </a:r>
          <a:r>
            <a:rPr lang="en-US" dirty="0" smtClean="0"/>
            <a:t>”</a:t>
          </a:r>
          <a:r>
            <a:rPr lang="zh-CN" dirty="0" smtClean="0"/>
            <a:t>和（或）</a:t>
          </a:r>
          <a:r>
            <a:rPr lang="en-US" dirty="0" smtClean="0"/>
            <a:t>“</a:t>
          </a:r>
          <a:r>
            <a:rPr lang="zh-CN" dirty="0" smtClean="0"/>
            <a:t>数据生态系统的建设</a:t>
          </a:r>
          <a:r>
            <a:rPr lang="en-US" dirty="0" smtClean="0"/>
            <a:t>”</a:t>
          </a:r>
          <a:r>
            <a:rPr lang="zh-CN" dirty="0" smtClean="0"/>
            <a:t>为主要研究任务的</a:t>
          </a:r>
          <a:r>
            <a:rPr lang="zh-CN" b="1" dirty="0" smtClean="0"/>
            <a:t>独立学科；</a:t>
          </a:r>
          <a:endParaRPr lang="zh-CN" dirty="0"/>
        </a:p>
      </dgm:t>
    </dgm:pt>
    <dgm:pt modelId="{B1073CF3-9D69-4FDD-802B-EFA50B4A4890}" type="parTrans" cxnId="{4069A83D-26D0-48F3-B6C2-F87B7014AC38}">
      <dgm:prSet/>
      <dgm:spPr/>
      <dgm:t>
        <a:bodyPr/>
        <a:lstStyle/>
        <a:p>
          <a:endParaRPr lang="zh-CN" altLang="en-US"/>
        </a:p>
      </dgm:t>
    </dgm:pt>
    <dgm:pt modelId="{A05FD5E3-9E33-4124-9759-AFB1AF8D067F}" type="sibTrans" cxnId="{4069A83D-26D0-48F3-B6C2-F87B7014AC38}">
      <dgm:prSet/>
      <dgm:spPr/>
      <dgm:t>
        <a:bodyPr/>
        <a:lstStyle/>
        <a:p>
          <a:endParaRPr lang="zh-CN" altLang="en-US"/>
        </a:p>
      </dgm:t>
    </dgm:pt>
    <dgm:pt modelId="{36CC405D-2877-480F-A5FD-722D3D34E9D7}">
      <dgm:prSet/>
      <dgm:spPr/>
      <dgm:t>
        <a:bodyPr/>
        <a:lstStyle/>
        <a:p>
          <a:pPr rtl="0"/>
          <a:r>
            <a:rPr lang="zh-CN" b="1" smtClean="0"/>
            <a:t>知识体系</a:t>
          </a:r>
          <a:endParaRPr lang="zh-CN"/>
        </a:p>
      </dgm:t>
    </dgm:pt>
    <dgm:pt modelId="{B47DEB7E-0D1C-4FDC-BADA-8807155EE2D3}" type="parTrans" cxnId="{0ACFCAF5-4F2E-430E-91F0-B17B0A94E9B5}">
      <dgm:prSet/>
      <dgm:spPr/>
      <dgm:t>
        <a:bodyPr/>
        <a:lstStyle/>
        <a:p>
          <a:endParaRPr lang="zh-CN" altLang="en-US"/>
        </a:p>
      </dgm:t>
    </dgm:pt>
    <dgm:pt modelId="{A04BA20B-253D-4827-97A0-9187C3E1E67C}" type="sibTrans" cxnId="{0ACFCAF5-4F2E-430E-91F0-B17B0A94E9B5}">
      <dgm:prSet/>
      <dgm:spPr/>
      <dgm:t>
        <a:bodyPr/>
        <a:lstStyle/>
        <a:p>
          <a:endParaRPr lang="zh-CN" altLang="en-US"/>
        </a:p>
      </dgm:t>
    </dgm:pt>
    <dgm:pt modelId="{B754D98B-1F64-493D-A5EA-9E626497BBA8}">
      <dgm:prSet/>
      <dgm:spPr/>
      <dgm:t>
        <a:bodyPr/>
        <a:lstStyle/>
        <a:p>
          <a:pPr rtl="0"/>
          <a:r>
            <a:rPr lang="zh-CN" smtClean="0"/>
            <a:t>是一门以</a:t>
          </a:r>
          <a:r>
            <a:rPr lang="en-US" smtClean="0"/>
            <a:t>“</a:t>
          </a:r>
          <a:r>
            <a:rPr lang="zh-CN" smtClean="0"/>
            <a:t>数据时代</a:t>
          </a:r>
          <a:r>
            <a:rPr lang="en-US" smtClean="0"/>
            <a:t>”</a:t>
          </a:r>
          <a:r>
            <a:rPr lang="zh-CN" smtClean="0"/>
            <a:t>，尤其是</a:t>
          </a:r>
          <a:r>
            <a:rPr lang="en-US" smtClean="0"/>
            <a:t>“</a:t>
          </a:r>
          <a:r>
            <a:rPr lang="zh-CN" smtClean="0"/>
            <a:t>大数据时代</a:t>
          </a:r>
          <a:r>
            <a:rPr lang="en-US" smtClean="0"/>
            <a:t>”</a:t>
          </a:r>
          <a:r>
            <a:rPr lang="zh-CN" smtClean="0"/>
            <a:t>面临的新挑战、新机会、新思维和新方法为核心内容的，包括新的理论、方法、模型、技术、平台、工具、应用和最佳实践在内的</a:t>
          </a:r>
          <a:r>
            <a:rPr lang="zh-CN" b="1" smtClean="0"/>
            <a:t>一整套知识体系。</a:t>
          </a:r>
          <a:endParaRPr lang="zh-CN"/>
        </a:p>
      </dgm:t>
    </dgm:pt>
    <dgm:pt modelId="{3122CFC7-6C36-4EDD-94B8-B677E70AEBF8}" type="parTrans" cxnId="{1245E702-C588-41EE-B015-362FE673FC8F}">
      <dgm:prSet/>
      <dgm:spPr/>
      <dgm:t>
        <a:bodyPr/>
        <a:lstStyle/>
        <a:p>
          <a:endParaRPr lang="zh-CN" altLang="en-US"/>
        </a:p>
      </dgm:t>
    </dgm:pt>
    <dgm:pt modelId="{174565BE-823E-4057-9935-8C265F3670BA}" type="sibTrans" cxnId="{1245E702-C588-41EE-B015-362FE673FC8F}">
      <dgm:prSet/>
      <dgm:spPr/>
      <dgm:t>
        <a:bodyPr/>
        <a:lstStyle/>
        <a:p>
          <a:endParaRPr lang="zh-CN" altLang="en-US"/>
        </a:p>
      </dgm:t>
    </dgm:pt>
    <dgm:pt modelId="{E29D4887-C2BD-45C4-BEAD-0897B5024EF9}" type="pres">
      <dgm:prSet presAssocID="{BCE9BA35-486B-457E-AD6E-732A72F5133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7CB80DD-1191-48A2-A4A6-DCE215C42AE9}" type="pres">
      <dgm:prSet presAssocID="{DF5F03CA-412B-4CF3-81EB-E1C7293044E6}" presName="composite" presStyleCnt="0"/>
      <dgm:spPr/>
      <dgm:t>
        <a:bodyPr/>
        <a:lstStyle/>
        <a:p>
          <a:endParaRPr lang="zh-CN" altLang="en-US"/>
        </a:p>
      </dgm:t>
    </dgm:pt>
    <dgm:pt modelId="{A1C7A9A6-5720-4073-9A94-A22890853214}" type="pres">
      <dgm:prSet presAssocID="{DF5F03CA-412B-4CF3-81EB-E1C7293044E6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174396-24E4-4E3C-B035-2C5740DC065E}" type="pres">
      <dgm:prSet presAssocID="{DF5F03CA-412B-4CF3-81EB-E1C7293044E6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2EEB8A-203F-4072-9E01-9DE5A74A9FA7}" type="pres">
      <dgm:prSet presAssocID="{03B94D3B-4E85-403E-B3E9-90324919460D}" presName="space" presStyleCnt="0"/>
      <dgm:spPr/>
      <dgm:t>
        <a:bodyPr/>
        <a:lstStyle/>
        <a:p>
          <a:endParaRPr lang="zh-CN" altLang="en-US"/>
        </a:p>
      </dgm:t>
    </dgm:pt>
    <dgm:pt modelId="{6C1EB31D-64D4-4C9F-BC78-0C41DDF01598}" type="pres">
      <dgm:prSet presAssocID="{26687515-6875-4209-BFF6-8F1F99B29FB3}" presName="composite" presStyleCnt="0"/>
      <dgm:spPr/>
      <dgm:t>
        <a:bodyPr/>
        <a:lstStyle/>
        <a:p>
          <a:endParaRPr lang="zh-CN" altLang="en-US"/>
        </a:p>
      </dgm:t>
    </dgm:pt>
    <dgm:pt modelId="{CD3D4BE8-A428-468E-9D84-EA4A1BA29C1F}" type="pres">
      <dgm:prSet presAssocID="{26687515-6875-4209-BFF6-8F1F99B29FB3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FBF047-7225-438D-AFD3-7A09F090A6D5}" type="pres">
      <dgm:prSet presAssocID="{26687515-6875-4209-BFF6-8F1F99B29FB3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266AB1-D997-4E25-B380-E1DB1E47A6D6}" type="pres">
      <dgm:prSet presAssocID="{BB86C65C-29C2-4A68-8059-3823F2855C1C}" presName="space" presStyleCnt="0"/>
      <dgm:spPr/>
      <dgm:t>
        <a:bodyPr/>
        <a:lstStyle/>
        <a:p>
          <a:endParaRPr lang="zh-CN" altLang="en-US"/>
        </a:p>
      </dgm:t>
    </dgm:pt>
    <dgm:pt modelId="{138374F4-8808-4816-BCD6-CC1A9EEF2A82}" type="pres">
      <dgm:prSet presAssocID="{890D083B-8C7E-45A4-807C-1F7E801A2E0B}" presName="composite" presStyleCnt="0"/>
      <dgm:spPr/>
      <dgm:t>
        <a:bodyPr/>
        <a:lstStyle/>
        <a:p>
          <a:endParaRPr lang="zh-CN" altLang="en-US"/>
        </a:p>
      </dgm:t>
    </dgm:pt>
    <dgm:pt modelId="{E785563D-7ED1-465A-BF2E-45C049DAE07F}" type="pres">
      <dgm:prSet presAssocID="{890D083B-8C7E-45A4-807C-1F7E801A2E0B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602AAF-48A3-4752-94A1-FD05CBD3BDAD}" type="pres">
      <dgm:prSet presAssocID="{890D083B-8C7E-45A4-807C-1F7E801A2E0B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36C8D4-9CB4-489E-A787-BDCB1FACF66B}" type="pres">
      <dgm:prSet presAssocID="{40D86755-13C4-4D70-8D12-4FCE80AE8D4D}" presName="space" presStyleCnt="0"/>
      <dgm:spPr/>
      <dgm:t>
        <a:bodyPr/>
        <a:lstStyle/>
        <a:p>
          <a:endParaRPr lang="zh-CN" altLang="en-US"/>
        </a:p>
      </dgm:t>
    </dgm:pt>
    <dgm:pt modelId="{36B76EB4-FAD3-47C6-937A-CD41F53ECBA5}" type="pres">
      <dgm:prSet presAssocID="{36CC405D-2877-480F-A5FD-722D3D34E9D7}" presName="composite" presStyleCnt="0"/>
      <dgm:spPr/>
      <dgm:t>
        <a:bodyPr/>
        <a:lstStyle/>
        <a:p>
          <a:endParaRPr lang="zh-CN" altLang="en-US"/>
        </a:p>
      </dgm:t>
    </dgm:pt>
    <dgm:pt modelId="{308455EC-56EA-43AF-A902-290B4979CC89}" type="pres">
      <dgm:prSet presAssocID="{36CC405D-2877-480F-A5FD-722D3D34E9D7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381027-2E3D-4CF8-B146-E45049FE5587}" type="pres">
      <dgm:prSet presAssocID="{36CC405D-2877-480F-A5FD-722D3D34E9D7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78A7B80-C2DC-455F-901E-DA92006096E7}" type="presOf" srcId="{26687515-6875-4209-BFF6-8F1F99B29FB3}" destId="{CD3D4BE8-A428-468E-9D84-EA4A1BA29C1F}" srcOrd="0" destOrd="0" presId="urn:microsoft.com/office/officeart/2005/8/layout/hList1"/>
    <dgm:cxn modelId="{3CE4F38E-B5F3-462E-A456-A0B67DB66654}" srcId="{BCE9BA35-486B-457E-AD6E-732A72F51330}" destId="{DF5F03CA-412B-4CF3-81EB-E1C7293044E6}" srcOrd="0" destOrd="0" parTransId="{E9313AEA-060A-45F0-9226-4CA41980AE61}" sibTransId="{03B94D3B-4E85-403E-B3E9-90324919460D}"/>
    <dgm:cxn modelId="{D85F0D2D-384E-45B6-B734-C845BDD6EA1E}" type="presOf" srcId="{36CC405D-2877-480F-A5FD-722D3D34E9D7}" destId="{308455EC-56EA-43AF-A902-290B4979CC89}" srcOrd="0" destOrd="0" presId="urn:microsoft.com/office/officeart/2005/8/layout/hList1"/>
    <dgm:cxn modelId="{D28E6D5A-CAD2-4F3D-97FB-5A2CE99468ED}" type="presOf" srcId="{DF5F03CA-412B-4CF3-81EB-E1C7293044E6}" destId="{A1C7A9A6-5720-4073-9A94-A22890853214}" srcOrd="0" destOrd="0" presId="urn:microsoft.com/office/officeart/2005/8/layout/hList1"/>
    <dgm:cxn modelId="{2409D4FD-D79D-4617-A326-CB9B8103BBC3}" srcId="{26687515-6875-4209-BFF6-8F1F99B29FB3}" destId="{080D378B-EF52-4DEE-A919-37576E925B4E}" srcOrd="0" destOrd="0" parTransId="{DBE58DF1-D190-4D67-9F4F-8F1BBB5DC20B}" sibTransId="{52708303-A9CD-40F3-B43D-88D21D424E0D}"/>
    <dgm:cxn modelId="{AF52EAD9-B7AA-4B2F-8B1B-7BAAEA9B4241}" type="presOf" srcId="{7A7A05BF-0216-4D7F-8867-222EC46E95B6}" destId="{0D174396-24E4-4E3C-B035-2C5740DC065E}" srcOrd="0" destOrd="0" presId="urn:microsoft.com/office/officeart/2005/8/layout/hList1"/>
    <dgm:cxn modelId="{1245E702-C588-41EE-B015-362FE673FC8F}" srcId="{36CC405D-2877-480F-A5FD-722D3D34E9D7}" destId="{B754D98B-1F64-493D-A5EA-9E626497BBA8}" srcOrd="0" destOrd="0" parTransId="{3122CFC7-6C36-4EDD-94B8-B677E70AEBF8}" sibTransId="{174565BE-823E-4057-9935-8C265F3670BA}"/>
    <dgm:cxn modelId="{FAB628D1-6F4A-487C-AA73-AF519FE81E50}" srcId="{BCE9BA35-486B-457E-AD6E-732A72F51330}" destId="{26687515-6875-4209-BFF6-8F1F99B29FB3}" srcOrd="1" destOrd="0" parTransId="{38CC7592-7A96-4063-910B-FD6DAAC78DD9}" sibTransId="{BB86C65C-29C2-4A68-8059-3823F2855C1C}"/>
    <dgm:cxn modelId="{0D0774C6-A1DE-449E-AD5D-8AB9BAE508BB}" type="presOf" srcId="{A85E6D0B-0FB4-43DE-8E0B-A93D06F24306}" destId="{76602AAF-48A3-4752-94A1-FD05CBD3BDAD}" srcOrd="0" destOrd="0" presId="urn:microsoft.com/office/officeart/2005/8/layout/hList1"/>
    <dgm:cxn modelId="{4069A83D-26D0-48F3-B6C2-F87B7014AC38}" srcId="{890D083B-8C7E-45A4-807C-1F7E801A2E0B}" destId="{A85E6D0B-0FB4-43DE-8E0B-A93D06F24306}" srcOrd="0" destOrd="0" parTransId="{B1073CF3-9D69-4FDD-802B-EFA50B4A4890}" sibTransId="{A05FD5E3-9E33-4124-9759-AFB1AF8D067F}"/>
    <dgm:cxn modelId="{EACCE9D5-E38A-41AE-875A-059E8DE58CEA}" type="presOf" srcId="{BCE9BA35-486B-457E-AD6E-732A72F51330}" destId="{E29D4887-C2BD-45C4-BEAD-0897B5024EF9}" srcOrd="0" destOrd="0" presId="urn:microsoft.com/office/officeart/2005/8/layout/hList1"/>
    <dgm:cxn modelId="{20F13294-2055-49F3-A9EC-2BB03FDADAE0}" srcId="{DF5F03CA-412B-4CF3-81EB-E1C7293044E6}" destId="{7A7A05BF-0216-4D7F-8867-222EC46E95B6}" srcOrd="0" destOrd="0" parTransId="{833CD5D3-A60C-421A-B378-55FFC1BEDFE9}" sibTransId="{3B430390-F368-4F8F-831C-E251B6354CE0}"/>
    <dgm:cxn modelId="{2F7FC8A6-EBF2-4112-BEA1-124768ECFE41}" type="presOf" srcId="{B754D98B-1F64-493D-A5EA-9E626497BBA8}" destId="{48381027-2E3D-4CF8-B146-E45049FE5587}" srcOrd="0" destOrd="0" presId="urn:microsoft.com/office/officeart/2005/8/layout/hList1"/>
    <dgm:cxn modelId="{65C53D7F-E4ED-40E8-8BF9-C87E78378F5E}" type="presOf" srcId="{080D378B-EF52-4DEE-A919-37576E925B4E}" destId="{A7FBF047-7225-438D-AFD3-7A09F090A6D5}" srcOrd="0" destOrd="0" presId="urn:microsoft.com/office/officeart/2005/8/layout/hList1"/>
    <dgm:cxn modelId="{F558FD25-CB5B-473B-8EB2-851B49F725DF}" type="presOf" srcId="{890D083B-8C7E-45A4-807C-1F7E801A2E0B}" destId="{E785563D-7ED1-465A-BF2E-45C049DAE07F}" srcOrd="0" destOrd="0" presId="urn:microsoft.com/office/officeart/2005/8/layout/hList1"/>
    <dgm:cxn modelId="{0ACFCAF5-4F2E-430E-91F0-B17B0A94E9B5}" srcId="{BCE9BA35-486B-457E-AD6E-732A72F51330}" destId="{36CC405D-2877-480F-A5FD-722D3D34E9D7}" srcOrd="3" destOrd="0" parTransId="{B47DEB7E-0D1C-4FDC-BADA-8807155EE2D3}" sibTransId="{A04BA20B-253D-4827-97A0-9187C3E1E67C}"/>
    <dgm:cxn modelId="{2E0DD730-D2C0-460D-8F04-2DCE321C1555}" srcId="{BCE9BA35-486B-457E-AD6E-732A72F51330}" destId="{890D083B-8C7E-45A4-807C-1F7E801A2E0B}" srcOrd="2" destOrd="0" parTransId="{10DE1B79-9CE7-4FEF-B724-5B11611B2CA7}" sibTransId="{40D86755-13C4-4D70-8D12-4FCE80AE8D4D}"/>
    <dgm:cxn modelId="{09B77B1D-B4DF-4452-B9F5-C112BFFAF41C}" type="presParOf" srcId="{E29D4887-C2BD-45C4-BEAD-0897B5024EF9}" destId="{97CB80DD-1191-48A2-A4A6-DCE215C42AE9}" srcOrd="0" destOrd="0" presId="urn:microsoft.com/office/officeart/2005/8/layout/hList1"/>
    <dgm:cxn modelId="{D8FADBA9-4C15-449E-8EFD-92882C96BC7A}" type="presParOf" srcId="{97CB80DD-1191-48A2-A4A6-DCE215C42AE9}" destId="{A1C7A9A6-5720-4073-9A94-A22890853214}" srcOrd="0" destOrd="0" presId="urn:microsoft.com/office/officeart/2005/8/layout/hList1"/>
    <dgm:cxn modelId="{F31B2ABA-2224-4B0A-948D-9E44DF7F0D07}" type="presParOf" srcId="{97CB80DD-1191-48A2-A4A6-DCE215C42AE9}" destId="{0D174396-24E4-4E3C-B035-2C5740DC065E}" srcOrd="1" destOrd="0" presId="urn:microsoft.com/office/officeart/2005/8/layout/hList1"/>
    <dgm:cxn modelId="{4B97D525-847C-4790-896E-F1EE6C543165}" type="presParOf" srcId="{E29D4887-C2BD-45C4-BEAD-0897B5024EF9}" destId="{E72EEB8A-203F-4072-9E01-9DE5A74A9FA7}" srcOrd="1" destOrd="0" presId="urn:microsoft.com/office/officeart/2005/8/layout/hList1"/>
    <dgm:cxn modelId="{649215E4-F87B-4B47-A044-95DEF679B1CC}" type="presParOf" srcId="{E29D4887-C2BD-45C4-BEAD-0897B5024EF9}" destId="{6C1EB31D-64D4-4C9F-BC78-0C41DDF01598}" srcOrd="2" destOrd="0" presId="urn:microsoft.com/office/officeart/2005/8/layout/hList1"/>
    <dgm:cxn modelId="{609AA4A4-A3D1-4EEE-833E-32998E39D32A}" type="presParOf" srcId="{6C1EB31D-64D4-4C9F-BC78-0C41DDF01598}" destId="{CD3D4BE8-A428-468E-9D84-EA4A1BA29C1F}" srcOrd="0" destOrd="0" presId="urn:microsoft.com/office/officeart/2005/8/layout/hList1"/>
    <dgm:cxn modelId="{AC6C7A5C-0BE7-48FB-8D79-005BDBA92A71}" type="presParOf" srcId="{6C1EB31D-64D4-4C9F-BC78-0C41DDF01598}" destId="{A7FBF047-7225-438D-AFD3-7A09F090A6D5}" srcOrd="1" destOrd="0" presId="urn:microsoft.com/office/officeart/2005/8/layout/hList1"/>
    <dgm:cxn modelId="{275C9B9F-B074-49D4-971E-1C6E01AFE5C6}" type="presParOf" srcId="{E29D4887-C2BD-45C4-BEAD-0897B5024EF9}" destId="{87266AB1-D997-4E25-B380-E1DB1E47A6D6}" srcOrd="3" destOrd="0" presId="urn:microsoft.com/office/officeart/2005/8/layout/hList1"/>
    <dgm:cxn modelId="{D60552DD-13E4-4B13-817A-654EC8066E06}" type="presParOf" srcId="{E29D4887-C2BD-45C4-BEAD-0897B5024EF9}" destId="{138374F4-8808-4816-BCD6-CC1A9EEF2A82}" srcOrd="4" destOrd="0" presId="urn:microsoft.com/office/officeart/2005/8/layout/hList1"/>
    <dgm:cxn modelId="{52339D34-3951-4B46-A576-8D622907647D}" type="presParOf" srcId="{138374F4-8808-4816-BCD6-CC1A9EEF2A82}" destId="{E785563D-7ED1-465A-BF2E-45C049DAE07F}" srcOrd="0" destOrd="0" presId="urn:microsoft.com/office/officeart/2005/8/layout/hList1"/>
    <dgm:cxn modelId="{1AFAAE77-4CBC-4F31-B4D1-298C22745102}" type="presParOf" srcId="{138374F4-8808-4816-BCD6-CC1A9EEF2A82}" destId="{76602AAF-48A3-4752-94A1-FD05CBD3BDAD}" srcOrd="1" destOrd="0" presId="urn:microsoft.com/office/officeart/2005/8/layout/hList1"/>
    <dgm:cxn modelId="{1E69300F-917D-4450-A7A6-0D815F996D28}" type="presParOf" srcId="{E29D4887-C2BD-45C4-BEAD-0897B5024EF9}" destId="{2936C8D4-9CB4-489E-A787-BDCB1FACF66B}" srcOrd="5" destOrd="0" presId="urn:microsoft.com/office/officeart/2005/8/layout/hList1"/>
    <dgm:cxn modelId="{CBFC4556-7FA1-46B7-A909-E0F9DD7A282C}" type="presParOf" srcId="{E29D4887-C2BD-45C4-BEAD-0897B5024EF9}" destId="{36B76EB4-FAD3-47C6-937A-CD41F53ECBA5}" srcOrd="6" destOrd="0" presId="urn:microsoft.com/office/officeart/2005/8/layout/hList1"/>
    <dgm:cxn modelId="{1AD2713C-C33E-464D-AEB2-A3C69740F85F}" type="presParOf" srcId="{36B76EB4-FAD3-47C6-937A-CD41F53ECBA5}" destId="{308455EC-56EA-43AF-A902-290B4979CC89}" srcOrd="0" destOrd="0" presId="urn:microsoft.com/office/officeart/2005/8/layout/hList1"/>
    <dgm:cxn modelId="{AFFD39FE-AAB5-4715-A948-A42DDBDAD5ED}" type="presParOf" srcId="{36B76EB4-FAD3-47C6-937A-CD41F53ECBA5}" destId="{48381027-2E3D-4CF8-B146-E45049FE558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colorful1#3" csCatId="colorful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 smtClean="0"/>
            <a:t>新闻学</a:t>
          </a:r>
          <a:endParaRPr lang="zh-CN" dirty="0"/>
        </a:p>
      </dgm:t>
    </dgm:pt>
    <dgm:pt modelId="{B2F37306-0084-43B0-AE1A-637618F089C3}" type="par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17E9FD21-EC3B-4E92-883D-48D1FC440C0F}" type="sib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A7A655DE-ED25-49F9-8962-97B531F4470E}">
      <dgm:prSet phldrT="[文本]"/>
      <dgm:spPr/>
      <dgm:t>
        <a:bodyPr/>
        <a:lstStyle/>
        <a:p>
          <a:r>
            <a:rPr lang="zh-CN" altLang="en-US" smtClean="0"/>
            <a:t>大</a:t>
          </a:r>
          <a:r>
            <a:rPr lang="zh-CN" altLang="en-US" dirty="0" smtClean="0"/>
            <a:t>数据</a:t>
          </a:r>
          <a:endParaRPr lang="zh-CN" dirty="0"/>
        </a:p>
      </dgm:t>
    </dgm:pt>
    <dgm:pt modelId="{FFB62804-697A-44B4-B0F9-15A536EA7F10}" type="parTrans" cxnId="{24CEDC80-1CB9-437E-BEB2-CAA8644A5FE3}">
      <dgm:prSet/>
      <dgm:spPr/>
      <dgm:t>
        <a:bodyPr/>
        <a:lstStyle/>
        <a:p>
          <a:endParaRPr lang="zh-CN" altLang="en-US"/>
        </a:p>
      </dgm:t>
    </dgm:pt>
    <dgm:pt modelId="{28F9D109-B7DF-4A1F-9EB4-C90A1E8C5E1E}" type="sibTrans" cxnId="{24CEDC80-1CB9-437E-BEB2-CAA8644A5FE3}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  <dgm:t>
        <a:bodyPr/>
        <a:lstStyle/>
        <a:p>
          <a:endParaRPr lang="zh-CN"/>
        </a:p>
      </dgm:t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8428A727-B7DC-405E-A2F4-706C33910E4B}" type="pres">
      <dgm:prSet presAssocID="{A7A655DE-ED25-49F9-8962-97B531F4470E}" presName="circ2" presStyleLbl="vennNode1" presStyleIdx="1" presStyleCnt="2"/>
      <dgm:spPr/>
      <dgm:t>
        <a:bodyPr/>
        <a:lstStyle/>
        <a:p>
          <a:endParaRPr lang="zh-CN" altLang="en-US"/>
        </a:p>
      </dgm:t>
    </dgm:pt>
    <dgm:pt modelId="{C66BC837-1270-49C6-A9C1-224308945D56}" type="pres">
      <dgm:prSet presAssocID="{A7A655DE-ED25-49F9-8962-97B531F4470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C589D76F-F3CD-4C52-BB18-54EEAE691488}" type="presOf" srcId="{A7A655DE-ED25-49F9-8962-97B531F4470E}" destId="{C66BC837-1270-49C6-A9C1-224308945D56}" srcOrd="1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46160113-C092-4967-9A45-D9F5525EEAAA}" type="presOf" srcId="{A7A655DE-ED25-49F9-8962-97B531F4470E}" destId="{8428A727-B7DC-405E-A2F4-706C33910E4B}" srcOrd="0" destOrd="0" presId="urn:microsoft.com/office/officeart/2005/8/layout/venn1#1"/>
    <dgm:cxn modelId="{24CEDC80-1CB9-437E-BEB2-CAA8644A5FE3}" srcId="{C253F673-A652-41A5-87CD-FC14A1740E26}" destId="{A7A655DE-ED25-49F9-8962-97B531F4470E}" srcOrd="1" destOrd="0" parTransId="{FFB62804-697A-44B4-B0F9-15A536EA7F10}" sibTransId="{28F9D109-B7DF-4A1F-9EB4-C90A1E8C5E1E}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0A86663-2FAB-4C02-B060-252348973115}" type="presParOf" srcId="{9686B613-D4B0-43C3-8738-94EE14A65A0C}" destId="{8428A727-B7DC-405E-A2F4-706C33910E4B}" srcOrd="2" destOrd="0" presId="urn:microsoft.com/office/officeart/2005/8/layout/venn1#1"/>
    <dgm:cxn modelId="{4FC96BCB-D751-4F2F-AD41-197350B2807E}" type="presParOf" srcId="{9686B613-D4B0-43C3-8738-94EE14A65A0C}" destId="{C66BC837-1270-49C6-A9C1-224308945D56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accent5_5" csCatId="accent5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 smtClean="0"/>
            <a:t>金融学</a:t>
          </a:r>
          <a:endParaRPr lang="zh-CN" dirty="0"/>
        </a:p>
      </dgm:t>
    </dgm:pt>
    <dgm:pt modelId="{B2F37306-0084-43B0-AE1A-637618F089C3}" type="par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17E9FD21-EC3B-4E92-883D-48D1FC440C0F}" type="sib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/>
      <dgm:t>
        <a:bodyPr/>
        <a:lstStyle/>
        <a:p>
          <a:r>
            <a:rPr lang="zh-CN" altLang="en-US" dirty="0" smtClean="0"/>
            <a:t>大数据</a:t>
          </a:r>
          <a:endParaRPr lang="zh-CN" dirty="0"/>
        </a:p>
      </dgm:t>
    </dgm:pt>
    <dgm:pt modelId="{2DFD6E42-0F47-4B29-89A2-0FF96EBD89DC}" type="par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5FA7C290-1FBB-492A-A408-4F5F7AB690CB}" type="sib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  <dgm:t>
        <a:bodyPr/>
        <a:lstStyle/>
        <a:p>
          <a:endParaRPr lang="zh-CN"/>
        </a:p>
      </dgm:t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F1087B84-0071-4003-ADC0-2250AFF56AAB}" type="pres">
      <dgm:prSet presAssocID="{542338CB-0492-4645-AC41-88878CF24CBA}" presName="circ2" presStyleLbl="vennNode1" presStyleIdx="1" presStyleCnt="2"/>
      <dgm:spPr/>
      <dgm:t>
        <a:bodyPr/>
        <a:lstStyle/>
        <a:p>
          <a:endParaRPr lang="zh-CN"/>
        </a:p>
      </dgm:t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</dgm:ptLst>
  <dgm:cxnLst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simple4" qsCatId="simple" csTypeId="urn:microsoft.com/office/officeart/2005/8/colors/colorful1#3" csCatId="colorful" phldr="1"/>
      <dgm:spPr/>
    </dgm:pt>
    <dgm:pt modelId="{CF586CA9-EF8D-483A-880D-C71D5DF58252}">
      <dgm:prSet phldrT="[文本]"/>
      <dgm:spPr/>
      <dgm:t>
        <a:bodyPr/>
        <a:lstStyle/>
        <a:p>
          <a:r>
            <a:rPr lang="zh-CN" altLang="en-US" dirty="0" smtClean="0"/>
            <a:t>社会学</a:t>
          </a:r>
          <a:endParaRPr lang="zh-CN" dirty="0"/>
        </a:p>
      </dgm:t>
    </dgm:pt>
    <dgm:pt modelId="{B2F37306-0084-43B0-AE1A-637618F089C3}" type="par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17E9FD21-EC3B-4E92-883D-48D1FC440C0F}" type="sib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/>
      <dgm:t>
        <a:bodyPr/>
        <a:lstStyle/>
        <a:p>
          <a:r>
            <a:rPr lang="zh-CN" altLang="en-US" dirty="0" smtClean="0"/>
            <a:t>大数据</a:t>
          </a:r>
          <a:endParaRPr lang="zh-CN" dirty="0"/>
        </a:p>
      </dgm:t>
    </dgm:pt>
    <dgm:pt modelId="{2DFD6E42-0F47-4B29-89A2-0FF96EBD89DC}" type="par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5FA7C290-1FBB-492A-A408-4F5F7AB690CB}" type="sib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2"/>
      <dgm:spPr/>
      <dgm:t>
        <a:bodyPr/>
        <a:lstStyle/>
        <a:p>
          <a:endParaRPr lang="zh-CN"/>
        </a:p>
      </dgm:t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F1087B84-0071-4003-ADC0-2250AFF56AAB}" type="pres">
      <dgm:prSet presAssocID="{542338CB-0492-4645-AC41-88878CF24CBA}" presName="circ2" presStyleLbl="vennNode1" presStyleIdx="1" presStyleCnt="2"/>
      <dgm:spPr/>
      <dgm:t>
        <a:bodyPr/>
        <a:lstStyle/>
        <a:p>
          <a:endParaRPr lang="zh-CN"/>
        </a:p>
      </dgm:t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</dgm:ptLst>
  <dgm:cxnLst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53F673-A652-41A5-87CD-FC14A1740E26}" type="doc">
      <dgm:prSet loTypeId="urn:microsoft.com/office/officeart/2005/8/layout/venn1#1" loCatId="relationship" qsTypeId="urn:microsoft.com/office/officeart/2005/8/quickstyle/3d3" qsCatId="3D" csTypeId="urn:microsoft.com/office/officeart/2005/8/colors/colorful1#3" csCatId="colorful" phldr="1"/>
      <dgm:spPr/>
    </dgm:pt>
    <dgm:pt modelId="{CF586CA9-EF8D-483A-880D-C71D5DF58252}">
      <dgm:prSet phldrT="[文本]"/>
      <dgm:spPr>
        <a:solidFill>
          <a:schemeClr val="accent1">
            <a:lumMod val="50000"/>
            <a:alpha val="50000"/>
          </a:schemeClr>
        </a:solidFill>
        <a:ln>
          <a:solidFill>
            <a:srgbClr val="0070C0"/>
          </a:solidFill>
        </a:ln>
      </dgm:spPr>
      <dgm:t>
        <a:bodyPr/>
        <a:lstStyle/>
        <a:p>
          <a:r>
            <a:rPr lang="zh-CN" altLang="en-US" dirty="0" smtClean="0"/>
            <a:t>大数据金融</a:t>
          </a:r>
          <a:endParaRPr lang="zh-CN" dirty="0"/>
        </a:p>
      </dgm:t>
    </dgm:pt>
    <dgm:pt modelId="{B2F37306-0084-43B0-AE1A-637618F089C3}" type="par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17E9FD21-EC3B-4E92-883D-48D1FC440C0F}" type="sibTrans" cxnId="{C65315C4-BB9C-4FB9-BB72-A50791A1F933}">
      <dgm:prSet/>
      <dgm:spPr/>
      <dgm:t>
        <a:bodyPr/>
        <a:lstStyle/>
        <a:p>
          <a:endParaRPr lang="zh-CN" altLang="en-US"/>
        </a:p>
      </dgm:t>
    </dgm:pt>
    <dgm:pt modelId="{542338CB-0492-4645-AC41-88878CF24CBA}">
      <dgm:prSet phldrT="[文本]"/>
      <dgm:spPr>
        <a:solidFill>
          <a:srgbClr val="009900">
            <a:alpha val="50000"/>
          </a:srgbClr>
        </a:solidFill>
        <a:ln>
          <a:solidFill>
            <a:srgbClr val="009900"/>
          </a:solidFill>
        </a:ln>
      </dgm:spPr>
      <dgm:t>
        <a:bodyPr/>
        <a:lstStyle/>
        <a:p>
          <a:r>
            <a:rPr lang="zh-CN" altLang="en-US" dirty="0" smtClean="0"/>
            <a:t>数据新闻</a:t>
          </a:r>
          <a:endParaRPr lang="zh-CN" dirty="0"/>
        </a:p>
      </dgm:t>
    </dgm:pt>
    <dgm:pt modelId="{2DFD6E42-0F47-4B29-89A2-0FF96EBD89DC}" type="par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5FA7C290-1FBB-492A-A408-4F5F7AB690CB}" type="sibTrans" cxnId="{90A9F029-FFAF-4A6F-8BF0-F9C51D7CD169}">
      <dgm:prSet/>
      <dgm:spPr/>
      <dgm:t>
        <a:bodyPr/>
        <a:lstStyle/>
        <a:p>
          <a:endParaRPr lang="zh-CN" altLang="en-US"/>
        </a:p>
      </dgm:t>
    </dgm:pt>
    <dgm:pt modelId="{D42767FE-471B-47A5-9CF8-75ACCDE282D2}">
      <dgm:prSet phldrT="[文本]"/>
      <dgm:spPr>
        <a:solidFill>
          <a:srgbClr val="7030A0">
            <a:alpha val="50000"/>
          </a:srgbClr>
        </a:solidFill>
        <a:ln>
          <a:solidFill>
            <a:srgbClr val="CC0000"/>
          </a:solidFill>
        </a:ln>
      </dgm:spPr>
      <dgm:t>
        <a:bodyPr/>
        <a:lstStyle/>
        <a:p>
          <a:r>
            <a:rPr lang="zh-CN" altLang="en-US" dirty="0" smtClean="0"/>
            <a:t>大数据社会</a:t>
          </a:r>
          <a:endParaRPr lang="zh-CN" dirty="0"/>
        </a:p>
      </dgm:t>
    </dgm:pt>
    <dgm:pt modelId="{822B2C7E-7906-497F-86B2-A30F915732D7}" type="parTrans" cxnId="{E8D2DFFD-EDC7-481C-91B1-BFBCF9D24687}">
      <dgm:prSet/>
      <dgm:spPr/>
      <dgm:t>
        <a:bodyPr/>
        <a:lstStyle/>
        <a:p>
          <a:endParaRPr lang="zh-CN" altLang="en-US"/>
        </a:p>
      </dgm:t>
    </dgm:pt>
    <dgm:pt modelId="{A0656141-0D83-4DD9-B014-7E7D9A3748A4}" type="sibTrans" cxnId="{E8D2DFFD-EDC7-481C-91B1-BFBCF9D24687}">
      <dgm:prSet/>
      <dgm:spPr/>
      <dgm:t>
        <a:bodyPr/>
        <a:lstStyle/>
        <a:p>
          <a:endParaRPr lang="zh-CN" altLang="en-US"/>
        </a:p>
      </dgm:t>
    </dgm:pt>
    <dgm:pt modelId="{582234D8-6A0D-4ABD-B05C-365C8BDBDE60}">
      <dgm:prSet phldrT="[文本]"/>
      <dgm:spPr>
        <a:solidFill>
          <a:srgbClr val="CC0000">
            <a:alpha val="50000"/>
          </a:srgbClr>
        </a:solidFill>
        <a:ln>
          <a:solidFill>
            <a:srgbClr val="CC0000"/>
          </a:solidFill>
        </a:ln>
      </dgm:spPr>
      <dgm:t>
        <a:bodyPr/>
        <a:lstStyle/>
        <a:p>
          <a:r>
            <a:rPr lang="en-US" altLang="zh-CN" dirty="0" smtClean="0"/>
            <a:t>…</a:t>
          </a:r>
          <a:endParaRPr lang="zh-CN" dirty="0"/>
        </a:p>
      </dgm:t>
    </dgm:pt>
    <dgm:pt modelId="{6175DA0F-1857-4566-9780-6820D257C1DA}" type="parTrans" cxnId="{AF8EA11D-3A84-457A-928F-D7F3FF945493}">
      <dgm:prSet/>
      <dgm:spPr/>
      <dgm:t>
        <a:bodyPr/>
        <a:lstStyle/>
        <a:p>
          <a:endParaRPr lang="zh-CN" altLang="en-US"/>
        </a:p>
      </dgm:t>
    </dgm:pt>
    <dgm:pt modelId="{B6E52DBF-9D54-4A21-BF58-8D50E82908AD}" type="sibTrans" cxnId="{AF8EA11D-3A84-457A-928F-D7F3FF945493}">
      <dgm:prSet/>
      <dgm:spPr/>
      <dgm:t>
        <a:bodyPr/>
        <a:lstStyle/>
        <a:p>
          <a:endParaRPr lang="zh-CN" altLang="en-US"/>
        </a:p>
      </dgm:t>
    </dgm:pt>
    <dgm:pt modelId="{9686B613-D4B0-43C3-8738-94EE14A65A0C}" type="pres">
      <dgm:prSet presAssocID="{C253F673-A652-41A5-87CD-FC14A1740E26}" presName="compositeShape" presStyleCnt="0">
        <dgm:presLayoutVars>
          <dgm:chMax val="7"/>
          <dgm:dir/>
          <dgm:resizeHandles val="exact"/>
        </dgm:presLayoutVars>
      </dgm:prSet>
      <dgm:spPr/>
    </dgm:pt>
    <dgm:pt modelId="{36B65376-4DEA-437B-AFDE-B297A2C11344}" type="pres">
      <dgm:prSet presAssocID="{CF586CA9-EF8D-483A-880D-C71D5DF58252}" presName="circ1" presStyleLbl="vennNode1" presStyleIdx="0" presStyleCnt="4"/>
      <dgm:spPr/>
      <dgm:t>
        <a:bodyPr/>
        <a:lstStyle/>
        <a:p>
          <a:endParaRPr lang="zh-CN"/>
        </a:p>
      </dgm:t>
    </dgm:pt>
    <dgm:pt modelId="{93D166C3-F7B2-45E9-8C24-7D721E92BD42}" type="pres">
      <dgm:prSet presAssocID="{CF586CA9-EF8D-483A-880D-C71D5DF58252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F1087B84-0071-4003-ADC0-2250AFF56AAB}" type="pres">
      <dgm:prSet presAssocID="{542338CB-0492-4645-AC41-88878CF24CBA}" presName="circ2" presStyleLbl="vennNode1" presStyleIdx="1" presStyleCnt="4"/>
      <dgm:spPr/>
      <dgm:t>
        <a:bodyPr/>
        <a:lstStyle/>
        <a:p>
          <a:endParaRPr lang="zh-CN"/>
        </a:p>
      </dgm:t>
    </dgm:pt>
    <dgm:pt modelId="{1A0375DA-C05E-4BC4-89E6-ED171A85658A}" type="pres">
      <dgm:prSet presAssocID="{542338CB-0492-4645-AC41-88878CF24CB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A22BCAC3-7B97-48B9-9304-51BCACE7BC8A}" type="pres">
      <dgm:prSet presAssocID="{D42767FE-471B-47A5-9CF8-75ACCDE282D2}" presName="circ3" presStyleLbl="vennNode1" presStyleIdx="2" presStyleCnt="4"/>
      <dgm:spPr/>
      <dgm:t>
        <a:bodyPr/>
        <a:lstStyle/>
        <a:p>
          <a:endParaRPr lang="zh-CN"/>
        </a:p>
      </dgm:t>
    </dgm:pt>
    <dgm:pt modelId="{023DBADC-71D9-47D4-BABC-331C5A21FF17}" type="pres">
      <dgm:prSet presAssocID="{D42767FE-471B-47A5-9CF8-75ACCDE282D2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/>
        </a:p>
      </dgm:t>
    </dgm:pt>
    <dgm:pt modelId="{7C0BF396-FD25-4276-93B0-6F4015186211}" type="pres">
      <dgm:prSet presAssocID="{582234D8-6A0D-4ABD-B05C-365C8BDBDE60}" presName="circ4" presStyleLbl="vennNode1" presStyleIdx="3" presStyleCnt="4"/>
      <dgm:spPr/>
      <dgm:t>
        <a:bodyPr/>
        <a:lstStyle/>
        <a:p>
          <a:endParaRPr lang="zh-CN" altLang="en-US"/>
        </a:p>
      </dgm:t>
    </dgm:pt>
    <dgm:pt modelId="{4A958754-F578-47C3-B34B-96CC0373A2A9}" type="pres">
      <dgm:prSet presAssocID="{582234D8-6A0D-4ABD-B05C-365C8BDBDE60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B763AC-902A-4B42-AFA9-FE02B04FEC3C}" type="presOf" srcId="{582234D8-6A0D-4ABD-B05C-365C8BDBDE60}" destId="{4A958754-F578-47C3-B34B-96CC0373A2A9}" srcOrd="1" destOrd="0" presId="urn:microsoft.com/office/officeart/2005/8/layout/venn1#1"/>
    <dgm:cxn modelId="{3084FB1C-9062-4361-81DA-D6031B8DDD30}" type="presOf" srcId="{D42767FE-471B-47A5-9CF8-75ACCDE282D2}" destId="{A22BCAC3-7B97-48B9-9304-51BCACE7BC8A}" srcOrd="1" destOrd="0" presId="urn:microsoft.com/office/officeart/2005/8/layout/venn1#1"/>
    <dgm:cxn modelId="{E92306CD-717D-4B8C-A692-509A20C54C6E}" type="presOf" srcId="{542338CB-0492-4645-AC41-88878CF24CBA}" destId="{F1087B84-0071-4003-ADC0-2250AFF56AAB}" srcOrd="1" destOrd="0" presId="urn:microsoft.com/office/officeart/2005/8/layout/venn1#1"/>
    <dgm:cxn modelId="{C65315C4-BB9C-4FB9-BB72-A50791A1F933}" srcId="{C253F673-A652-41A5-87CD-FC14A1740E26}" destId="{CF586CA9-EF8D-483A-880D-C71D5DF58252}" srcOrd="0" destOrd="0" parTransId="{B2F37306-0084-43B0-AE1A-637618F089C3}" sibTransId="{17E9FD21-EC3B-4E92-883D-48D1FC440C0F}"/>
    <dgm:cxn modelId="{78C4C5FB-7163-4574-A858-ED87C74B73D1}" type="presOf" srcId="{CF586CA9-EF8D-483A-880D-C71D5DF58252}" destId="{36B65376-4DEA-437B-AFDE-B297A2C11344}" srcOrd="1" destOrd="0" presId="urn:microsoft.com/office/officeart/2005/8/layout/venn1#1"/>
    <dgm:cxn modelId="{2070D95F-49C3-4499-8F25-C4FA5B47B973}" type="presOf" srcId="{C253F673-A652-41A5-87CD-FC14A1740E26}" destId="{9686B613-D4B0-43C3-8738-94EE14A65A0C}" srcOrd="0" destOrd="0" presId="urn:microsoft.com/office/officeart/2005/8/layout/venn1#1"/>
    <dgm:cxn modelId="{1C4E6437-B07D-42F2-B8C2-A6E705C3CA3E}" type="presOf" srcId="{582234D8-6A0D-4ABD-B05C-365C8BDBDE60}" destId="{7C0BF396-FD25-4276-93B0-6F4015186211}" srcOrd="0" destOrd="0" presId="urn:microsoft.com/office/officeart/2005/8/layout/venn1#1"/>
    <dgm:cxn modelId="{EFB7C60F-5045-478E-A655-E26FC4247D7C}" type="presOf" srcId="{D42767FE-471B-47A5-9CF8-75ACCDE282D2}" destId="{023DBADC-71D9-47D4-BABC-331C5A21FF17}" srcOrd="0" destOrd="0" presId="urn:microsoft.com/office/officeart/2005/8/layout/venn1#1"/>
    <dgm:cxn modelId="{90A9F029-FFAF-4A6F-8BF0-F9C51D7CD169}" srcId="{C253F673-A652-41A5-87CD-FC14A1740E26}" destId="{542338CB-0492-4645-AC41-88878CF24CBA}" srcOrd="1" destOrd="0" parTransId="{2DFD6E42-0F47-4B29-89A2-0FF96EBD89DC}" sibTransId="{5FA7C290-1FBB-492A-A408-4F5F7AB690CB}"/>
    <dgm:cxn modelId="{A22CD4F4-7668-434D-BD3C-D984D20D0C47}" type="presOf" srcId="{542338CB-0492-4645-AC41-88878CF24CBA}" destId="{1A0375DA-C05E-4BC4-89E6-ED171A85658A}" srcOrd="0" destOrd="0" presId="urn:microsoft.com/office/officeart/2005/8/layout/venn1#1"/>
    <dgm:cxn modelId="{4D194556-58F9-46CF-A771-E745837CD6E7}" type="presOf" srcId="{CF586CA9-EF8D-483A-880D-C71D5DF58252}" destId="{93D166C3-F7B2-45E9-8C24-7D721E92BD42}" srcOrd="0" destOrd="0" presId="urn:microsoft.com/office/officeart/2005/8/layout/venn1#1"/>
    <dgm:cxn modelId="{AF8EA11D-3A84-457A-928F-D7F3FF945493}" srcId="{C253F673-A652-41A5-87CD-FC14A1740E26}" destId="{582234D8-6A0D-4ABD-B05C-365C8BDBDE60}" srcOrd="3" destOrd="0" parTransId="{6175DA0F-1857-4566-9780-6820D257C1DA}" sibTransId="{B6E52DBF-9D54-4A21-BF58-8D50E82908AD}"/>
    <dgm:cxn modelId="{E8D2DFFD-EDC7-481C-91B1-BFBCF9D24687}" srcId="{C253F673-A652-41A5-87CD-FC14A1740E26}" destId="{D42767FE-471B-47A5-9CF8-75ACCDE282D2}" srcOrd="2" destOrd="0" parTransId="{822B2C7E-7906-497F-86B2-A30F915732D7}" sibTransId="{A0656141-0D83-4DD9-B014-7E7D9A3748A4}"/>
    <dgm:cxn modelId="{96AD3EDC-EA63-4740-A4A5-DEC8F70E8A6E}" type="presParOf" srcId="{9686B613-D4B0-43C3-8738-94EE14A65A0C}" destId="{36B65376-4DEA-437B-AFDE-B297A2C11344}" srcOrd="0" destOrd="0" presId="urn:microsoft.com/office/officeart/2005/8/layout/venn1#1"/>
    <dgm:cxn modelId="{3F9A1B3B-A277-428C-B5B4-14C854CBCC1B}" type="presParOf" srcId="{9686B613-D4B0-43C3-8738-94EE14A65A0C}" destId="{93D166C3-F7B2-45E9-8C24-7D721E92BD42}" srcOrd="1" destOrd="0" presId="urn:microsoft.com/office/officeart/2005/8/layout/venn1#1"/>
    <dgm:cxn modelId="{5960EEC5-C609-4D7C-991E-1DC03E25806D}" type="presParOf" srcId="{9686B613-D4B0-43C3-8738-94EE14A65A0C}" destId="{F1087B84-0071-4003-ADC0-2250AFF56AAB}" srcOrd="2" destOrd="0" presId="urn:microsoft.com/office/officeart/2005/8/layout/venn1#1"/>
    <dgm:cxn modelId="{B6DBDBBE-5C34-4BE0-995B-9048F4A923D7}" type="presParOf" srcId="{9686B613-D4B0-43C3-8738-94EE14A65A0C}" destId="{1A0375DA-C05E-4BC4-89E6-ED171A85658A}" srcOrd="3" destOrd="0" presId="urn:microsoft.com/office/officeart/2005/8/layout/venn1#1"/>
    <dgm:cxn modelId="{C4C170DD-3F6D-4BDB-92A8-358023425B3A}" type="presParOf" srcId="{9686B613-D4B0-43C3-8738-94EE14A65A0C}" destId="{A22BCAC3-7B97-48B9-9304-51BCACE7BC8A}" srcOrd="4" destOrd="0" presId="urn:microsoft.com/office/officeart/2005/8/layout/venn1#1"/>
    <dgm:cxn modelId="{21F661A9-A048-48D6-99A7-A62317604F9B}" type="presParOf" srcId="{9686B613-D4B0-43C3-8738-94EE14A65A0C}" destId="{023DBADC-71D9-47D4-BABC-331C5A21FF17}" srcOrd="5" destOrd="0" presId="urn:microsoft.com/office/officeart/2005/8/layout/venn1#1"/>
    <dgm:cxn modelId="{772B4D18-F208-4F0B-BAD3-F7DD32AC03F6}" type="presParOf" srcId="{9686B613-D4B0-43C3-8738-94EE14A65A0C}" destId="{7C0BF396-FD25-4276-93B0-6F4015186211}" srcOrd="6" destOrd="0" presId="urn:microsoft.com/office/officeart/2005/8/layout/venn1#1"/>
    <dgm:cxn modelId="{C71DCD3A-9C6C-4823-81F0-5CA590D89A11}" type="presParOf" srcId="{9686B613-D4B0-43C3-8738-94EE14A65A0C}" destId="{4A958754-F578-47C3-B34B-96CC0373A2A9}" srcOrd="7" destOrd="0" presId="urn:microsoft.com/office/officeart/2005/8/layout/venn1#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90D2504-8E2C-4180-B7A4-F3A58C8DE01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85CDB2EC-2A3E-417E-81C6-1C3ACF191650}">
      <dgm:prSet/>
      <dgm:spPr>
        <a:xfrm>
          <a:off x="0" y="32877"/>
          <a:ext cx="2348577" cy="1409146"/>
        </a:xfr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大数据及其运动规律的揭示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BD386F9C-7FD9-43AD-A880-7026818DC7A0}" type="parTrans" cxnId="{EC6BEF21-847B-4B82-81CB-C3D273B8D868}">
      <dgm:prSet/>
      <dgm:spPr/>
      <dgm:t>
        <a:bodyPr/>
        <a:lstStyle/>
        <a:p>
          <a:endParaRPr lang="zh-CN" altLang="en-US"/>
        </a:p>
      </dgm:t>
    </dgm:pt>
    <dgm:pt modelId="{FAD6E241-37EA-4DE0-BAB2-DDDA75DA6B0B}" type="sibTrans" cxnId="{EC6BEF21-847B-4B82-81CB-C3D273B8D868}">
      <dgm:prSet/>
      <dgm:spPr/>
      <dgm:t>
        <a:bodyPr/>
        <a:lstStyle/>
        <a:p>
          <a:endParaRPr lang="zh-CN" altLang="en-US"/>
        </a:p>
      </dgm:t>
    </dgm:pt>
    <dgm:pt modelId="{419A8362-A879-4759-B773-F3D9F7C5DA5C}">
      <dgm:prSet/>
      <dgm:spPr>
        <a:xfrm>
          <a:off x="2583435" y="32877"/>
          <a:ext cx="2348577" cy="1409146"/>
        </a:xfrm>
        <a:gradFill rotWithShape="0">
          <a:gsLst>
            <a:gs pos="0">
              <a:srgbClr val="4472C4">
                <a:hueOff val="-1050478"/>
                <a:satOff val="-1461"/>
                <a:lumOff val="-560"/>
                <a:alphaOff val="0"/>
                <a:shade val="47500"/>
                <a:satMod val="137000"/>
              </a:srgbClr>
            </a:gs>
            <a:gs pos="55000">
              <a:srgbClr val="4472C4">
                <a:hueOff val="-1050478"/>
                <a:satOff val="-1461"/>
                <a:lumOff val="-560"/>
                <a:alphaOff val="0"/>
                <a:shade val="69000"/>
                <a:satMod val="137000"/>
              </a:srgbClr>
            </a:gs>
            <a:gs pos="100000">
              <a:srgbClr val="4472C4">
                <a:hueOff val="-1050478"/>
                <a:satOff val="-1461"/>
                <a:lumOff val="-560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从数据到智慧的转化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47E54F0C-12FD-4890-A5CE-01EEBE8A2E42}" type="parTrans" cxnId="{BD6A30ED-81A8-4130-8909-3000CD3785D7}">
      <dgm:prSet/>
      <dgm:spPr/>
      <dgm:t>
        <a:bodyPr/>
        <a:lstStyle/>
        <a:p>
          <a:endParaRPr lang="zh-CN" altLang="en-US"/>
        </a:p>
      </dgm:t>
    </dgm:pt>
    <dgm:pt modelId="{1C16D7FB-3D81-41D5-953E-46111A421DCE}" type="sibTrans" cxnId="{BD6A30ED-81A8-4130-8909-3000CD3785D7}">
      <dgm:prSet/>
      <dgm:spPr/>
      <dgm:t>
        <a:bodyPr/>
        <a:lstStyle/>
        <a:p>
          <a:endParaRPr lang="zh-CN" altLang="en-US"/>
        </a:p>
      </dgm:t>
    </dgm:pt>
    <dgm:pt modelId="{CF6F6093-F1D9-4727-9A78-CF00CE0BF989}">
      <dgm:prSet/>
      <dgm:spPr>
        <a:xfrm>
          <a:off x="5166870" y="32877"/>
          <a:ext cx="2348577" cy="1409146"/>
        </a:xfrm>
        <a:gradFill rotWithShape="0">
          <a:gsLst>
            <a:gs pos="0">
              <a:srgbClr val="4472C4">
                <a:hueOff val="-2100956"/>
                <a:satOff val="-2922"/>
                <a:lumOff val="-1121"/>
                <a:alphaOff val="0"/>
                <a:shade val="47500"/>
                <a:satMod val="137000"/>
              </a:srgbClr>
            </a:gs>
            <a:gs pos="55000">
              <a:srgbClr val="4472C4">
                <a:hueOff val="-2100956"/>
                <a:satOff val="-2922"/>
                <a:lumOff val="-1121"/>
                <a:alphaOff val="0"/>
                <a:shade val="69000"/>
                <a:satMod val="137000"/>
              </a:srgbClr>
            </a:gs>
            <a:gs pos="100000">
              <a:srgbClr val="4472C4">
                <a:hueOff val="-2100956"/>
                <a:satOff val="-2922"/>
                <a:lumOff val="-112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洞见（</a:t>
          </a:r>
          <a:r>
            <a:rPr lang="en-US" b="1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Data Insights</a:t>
          </a:r>
          <a:r>
            <a:rPr lang="zh-CN" altLang="en-US" b="1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）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0A2F221D-EB6A-4790-AD8B-3835309FFBE8}" type="parTrans" cxnId="{A913BE93-F611-49E5-8DBB-DA2FEA53553B}">
      <dgm:prSet/>
      <dgm:spPr/>
      <dgm:t>
        <a:bodyPr/>
        <a:lstStyle/>
        <a:p>
          <a:endParaRPr lang="zh-CN" altLang="en-US"/>
        </a:p>
      </dgm:t>
    </dgm:pt>
    <dgm:pt modelId="{DB6D8011-E027-42EF-8CF9-B36D48DA3C92}" type="sibTrans" cxnId="{A913BE93-F611-49E5-8DBB-DA2FEA53553B}">
      <dgm:prSet/>
      <dgm:spPr/>
      <dgm:t>
        <a:bodyPr/>
        <a:lstStyle/>
        <a:p>
          <a:endParaRPr lang="zh-CN" altLang="en-US"/>
        </a:p>
      </dgm:t>
    </dgm:pt>
    <dgm:pt modelId="{AF784E5D-983E-44A9-B56C-FCFB77883FFA}">
      <dgm:prSet/>
      <dgm:spPr>
        <a:xfrm>
          <a:off x="0" y="1676881"/>
          <a:ext cx="2348577" cy="1409146"/>
        </a:xfrm>
        <a:gradFill rotWithShape="0">
          <a:gsLst>
            <a:gs pos="0">
              <a:srgbClr val="4472C4">
                <a:hueOff val="-3151433"/>
                <a:satOff val="-4383"/>
                <a:lumOff val="-1681"/>
                <a:alphaOff val="0"/>
                <a:shade val="47500"/>
                <a:satMod val="137000"/>
              </a:srgbClr>
            </a:gs>
            <a:gs pos="55000">
              <a:srgbClr val="4472C4">
                <a:hueOff val="-3151433"/>
                <a:satOff val="-4383"/>
                <a:lumOff val="-1681"/>
                <a:alphaOff val="0"/>
                <a:shade val="69000"/>
                <a:satMod val="137000"/>
              </a:srgbClr>
            </a:gs>
            <a:gs pos="100000">
              <a:srgbClr val="4472C4">
                <a:hueOff val="-3151433"/>
                <a:satOff val="-4383"/>
                <a:lumOff val="-168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业务化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260C5BED-4CE5-41D4-82E2-E39C92108389}" type="parTrans" cxnId="{7F0D5AA8-8CD8-4053-AFB8-877614D8881E}">
      <dgm:prSet/>
      <dgm:spPr/>
      <dgm:t>
        <a:bodyPr/>
        <a:lstStyle/>
        <a:p>
          <a:endParaRPr lang="zh-CN" altLang="en-US"/>
        </a:p>
      </dgm:t>
    </dgm:pt>
    <dgm:pt modelId="{A2589264-E8AF-4DAE-9C6D-48F1F4AB0694}" type="sibTrans" cxnId="{7F0D5AA8-8CD8-4053-AFB8-877614D8881E}">
      <dgm:prSet/>
      <dgm:spPr/>
      <dgm:t>
        <a:bodyPr/>
        <a:lstStyle/>
        <a:p>
          <a:endParaRPr lang="zh-CN" altLang="en-US"/>
        </a:p>
      </dgm:t>
    </dgm:pt>
    <dgm:pt modelId="{8ED696C1-E76C-489F-ACDC-9E84FD10E416}">
      <dgm:prSet/>
      <dgm:spPr>
        <a:xfrm>
          <a:off x="2583435" y="1676881"/>
          <a:ext cx="2348577" cy="1409146"/>
        </a:xfrm>
        <a:gradFill rotWithShape="0">
          <a:gsLst>
            <a:gs pos="0">
              <a:srgbClr val="4472C4">
                <a:hueOff val="-4201911"/>
                <a:satOff val="-5845"/>
                <a:lumOff val="-2241"/>
                <a:alphaOff val="0"/>
                <a:shade val="47500"/>
                <a:satMod val="137000"/>
              </a:srgbClr>
            </a:gs>
            <a:gs pos="55000">
              <a:srgbClr val="4472C4">
                <a:hueOff val="-4201911"/>
                <a:satOff val="-5845"/>
                <a:lumOff val="-2241"/>
                <a:alphaOff val="0"/>
                <a:shade val="69000"/>
                <a:satMod val="137000"/>
              </a:srgbClr>
            </a:gs>
            <a:gs pos="100000">
              <a:srgbClr val="4472C4">
                <a:hueOff val="-4201911"/>
                <a:satOff val="-5845"/>
                <a:lumOff val="-224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分析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0F306FB5-103C-4C83-95D2-C677884EAAA6}" type="parTrans" cxnId="{070E5419-FC70-4357-94EC-6FA82D338FF0}">
      <dgm:prSet/>
      <dgm:spPr/>
      <dgm:t>
        <a:bodyPr/>
        <a:lstStyle/>
        <a:p>
          <a:endParaRPr lang="zh-CN" altLang="en-US"/>
        </a:p>
      </dgm:t>
    </dgm:pt>
    <dgm:pt modelId="{F34E912A-00C7-4BF6-9E00-15C28E98DC2E}" type="sibTrans" cxnId="{070E5419-FC70-4357-94EC-6FA82D338FF0}">
      <dgm:prSet/>
      <dgm:spPr/>
      <dgm:t>
        <a:bodyPr/>
        <a:lstStyle/>
        <a:p>
          <a:endParaRPr lang="zh-CN" altLang="en-US"/>
        </a:p>
      </dgm:t>
    </dgm:pt>
    <dgm:pt modelId="{A18204B2-F4E5-4E62-9A22-5097A523AE69}">
      <dgm:prSet/>
      <dgm:spPr>
        <a:xfrm>
          <a:off x="5166870" y="1676881"/>
          <a:ext cx="2348577" cy="1409146"/>
        </a:xfrm>
        <a:gradFill rotWithShape="0">
          <a:gsLst>
            <a:gs pos="0">
              <a:srgbClr val="4472C4">
                <a:hueOff val="-5252389"/>
                <a:satOff val="-7306"/>
                <a:lumOff val="-2801"/>
                <a:alphaOff val="0"/>
                <a:shade val="47500"/>
                <a:satMod val="137000"/>
              </a:srgbClr>
            </a:gs>
            <a:gs pos="55000">
              <a:srgbClr val="4472C4">
                <a:hueOff val="-5252389"/>
                <a:satOff val="-7306"/>
                <a:lumOff val="-2801"/>
                <a:alphaOff val="0"/>
                <a:shade val="69000"/>
                <a:satMod val="137000"/>
              </a:srgbClr>
            </a:gs>
            <a:gs pos="100000">
              <a:srgbClr val="4472C4">
                <a:hueOff val="-5252389"/>
                <a:satOff val="-7306"/>
                <a:lumOff val="-2801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驱动型决策（支持）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7FCA82E5-54F1-4CAA-B027-E8C4830154CB}" type="parTrans" cxnId="{11EF26F4-32D6-421A-A108-85932680AB1F}">
      <dgm:prSet/>
      <dgm:spPr/>
      <dgm:t>
        <a:bodyPr/>
        <a:lstStyle/>
        <a:p>
          <a:endParaRPr lang="zh-CN" altLang="en-US"/>
        </a:p>
      </dgm:t>
    </dgm:pt>
    <dgm:pt modelId="{8C8BAD6F-B6C9-42BC-B2BF-FB81FB0EEDC0}" type="sibTrans" cxnId="{11EF26F4-32D6-421A-A108-85932680AB1F}">
      <dgm:prSet/>
      <dgm:spPr/>
      <dgm:t>
        <a:bodyPr/>
        <a:lstStyle/>
        <a:p>
          <a:endParaRPr lang="zh-CN" altLang="en-US"/>
        </a:p>
      </dgm:t>
    </dgm:pt>
    <dgm:pt modelId="{0669D313-269D-488F-9D77-AE8804CD0CF2}">
      <dgm:prSet/>
      <dgm:spPr>
        <a:xfrm>
          <a:off x="1291717" y="3320885"/>
          <a:ext cx="2348577" cy="1409146"/>
        </a:xfrm>
        <a:gradFill rotWithShape="0">
          <a:gsLst>
            <a:gs pos="0">
              <a:srgbClr val="4472C4">
                <a:hueOff val="-6302867"/>
                <a:satOff val="-8767"/>
                <a:lumOff val="-3362"/>
                <a:alphaOff val="0"/>
                <a:shade val="47500"/>
                <a:satMod val="137000"/>
              </a:srgbClr>
            </a:gs>
            <a:gs pos="55000">
              <a:srgbClr val="4472C4">
                <a:hueOff val="-6302867"/>
                <a:satOff val="-8767"/>
                <a:lumOff val="-3362"/>
                <a:alphaOff val="0"/>
                <a:shade val="69000"/>
                <a:satMod val="137000"/>
              </a:srgbClr>
            </a:gs>
            <a:gs pos="100000">
              <a:srgbClr val="4472C4">
                <a:hueOff val="-6302867"/>
                <a:satOff val="-8767"/>
                <a:lumOff val="-3362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产品的研发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64AFC76B-3339-42A5-954C-FC6F9E29F819}" type="parTrans" cxnId="{721703F5-7A1A-4A95-94B9-57E800FC8EBD}">
      <dgm:prSet/>
      <dgm:spPr/>
      <dgm:t>
        <a:bodyPr/>
        <a:lstStyle/>
        <a:p>
          <a:endParaRPr lang="zh-CN" altLang="en-US"/>
        </a:p>
      </dgm:t>
    </dgm:pt>
    <dgm:pt modelId="{04B33EE5-9A82-4568-8F41-C539D1BA4B9A}" type="sibTrans" cxnId="{721703F5-7A1A-4A95-94B9-57E800FC8EBD}">
      <dgm:prSet/>
      <dgm:spPr/>
      <dgm:t>
        <a:bodyPr/>
        <a:lstStyle/>
        <a:p>
          <a:endParaRPr lang="zh-CN" altLang="en-US"/>
        </a:p>
      </dgm:t>
    </dgm:pt>
    <dgm:pt modelId="{8F13AFA6-BFE8-4887-AEBD-31F630F01819}">
      <dgm:prSet/>
      <dgm:spPr>
        <a:xfrm>
          <a:off x="3875152" y="3320885"/>
          <a:ext cx="2348577" cy="1409146"/>
        </a:xfrm>
        <a:gradFill rotWithShape="0">
          <a:gsLst>
            <a:gs pos="0">
              <a:srgbClr val="4472C4">
                <a:hueOff val="-7353344"/>
                <a:satOff val="-10228"/>
                <a:lumOff val="-3922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8"/>
                <a:lumOff val="-3922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8"/>
                <a:lumOff val="-3922"/>
                <a:alphaOff val="0"/>
                <a:shade val="98000"/>
                <a:satMod val="137000"/>
              </a:srgb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b="1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数据生态系统的建设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5A765CC0-0989-4E21-9E14-96923DE4223E}" type="parTrans" cxnId="{CDCEF923-5F7F-41E9-982C-1DF504191065}">
      <dgm:prSet/>
      <dgm:spPr/>
      <dgm:t>
        <a:bodyPr/>
        <a:lstStyle/>
        <a:p>
          <a:endParaRPr lang="zh-CN" altLang="en-US"/>
        </a:p>
      </dgm:t>
    </dgm:pt>
    <dgm:pt modelId="{22AD6B2F-28FA-4809-9648-011EE4C762B4}" type="sibTrans" cxnId="{CDCEF923-5F7F-41E9-982C-1DF504191065}">
      <dgm:prSet/>
      <dgm:spPr/>
      <dgm:t>
        <a:bodyPr/>
        <a:lstStyle/>
        <a:p>
          <a:endParaRPr lang="zh-CN" altLang="en-US"/>
        </a:p>
      </dgm:t>
    </dgm:pt>
    <dgm:pt modelId="{349F904A-0F00-49C1-80F1-39A1C78F2726}" type="pres">
      <dgm:prSet presAssocID="{790D2504-8E2C-4180-B7A4-F3A58C8DE01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DC622C-5622-40F3-89CE-C576D1AE55A0}" type="pres">
      <dgm:prSet presAssocID="{85CDB2EC-2A3E-417E-81C6-1C3ACF191650}" presName="parentText" presStyleLbl="node1" presStyleIdx="0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15CBA7B5-A7A9-45CA-B673-5FCE77EB03A7}" type="pres">
      <dgm:prSet presAssocID="{FAD6E241-37EA-4DE0-BAB2-DDDA75DA6B0B}" presName="spacer" presStyleCnt="0"/>
      <dgm:spPr/>
    </dgm:pt>
    <dgm:pt modelId="{3299D150-C740-44D8-BE25-5A7C07E0E405}" type="pres">
      <dgm:prSet presAssocID="{419A8362-A879-4759-B773-F3D9F7C5DA5C}" presName="parentText" presStyleLbl="node1" presStyleIdx="1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C45ED717-3A23-4914-9725-70CF8E20D21C}" type="pres">
      <dgm:prSet presAssocID="{1C16D7FB-3D81-41D5-953E-46111A421DCE}" presName="spacer" presStyleCnt="0"/>
      <dgm:spPr/>
    </dgm:pt>
    <dgm:pt modelId="{6AC21DBA-EF8E-46EF-BDC4-71DA114327B1}" type="pres">
      <dgm:prSet presAssocID="{CF6F6093-F1D9-4727-9A78-CF00CE0BF989}" presName="parentText" presStyleLbl="node1" presStyleIdx="2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F313F1B-188D-4C5F-88DD-8466ABC0D9A7}" type="pres">
      <dgm:prSet presAssocID="{DB6D8011-E027-42EF-8CF9-B36D48DA3C92}" presName="spacer" presStyleCnt="0"/>
      <dgm:spPr/>
    </dgm:pt>
    <dgm:pt modelId="{310034F5-E03F-4AAB-B48A-508795930911}" type="pres">
      <dgm:prSet presAssocID="{AF784E5D-983E-44A9-B56C-FCFB77883FFA}" presName="parentText" presStyleLbl="node1" presStyleIdx="3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12F3ABF1-CB6D-41F9-8282-88F04256A4B4}" type="pres">
      <dgm:prSet presAssocID="{A2589264-E8AF-4DAE-9C6D-48F1F4AB0694}" presName="spacer" presStyleCnt="0"/>
      <dgm:spPr/>
    </dgm:pt>
    <dgm:pt modelId="{468ED45C-A5D1-461F-8368-E72A5AF81FDC}" type="pres">
      <dgm:prSet presAssocID="{8ED696C1-E76C-489F-ACDC-9E84FD10E416}" presName="parentText" presStyleLbl="node1" presStyleIdx="4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2DBDFBAC-96A4-4F32-A184-C1AF15BE65A5}" type="pres">
      <dgm:prSet presAssocID="{F34E912A-00C7-4BF6-9E00-15C28E98DC2E}" presName="spacer" presStyleCnt="0"/>
      <dgm:spPr/>
    </dgm:pt>
    <dgm:pt modelId="{41AF767D-7FB1-4752-8A98-1F7BD866E527}" type="pres">
      <dgm:prSet presAssocID="{A18204B2-F4E5-4E62-9A22-5097A523AE69}" presName="parentText" presStyleLbl="node1" presStyleIdx="5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81660103-985F-463E-A468-A715D597E90E}" type="pres">
      <dgm:prSet presAssocID="{8C8BAD6F-B6C9-42BC-B2BF-FB81FB0EEDC0}" presName="spacer" presStyleCnt="0"/>
      <dgm:spPr/>
    </dgm:pt>
    <dgm:pt modelId="{0863D26E-ADFD-480D-BB80-7F7424D42E2A}" type="pres">
      <dgm:prSet presAssocID="{0669D313-269D-488F-9D77-AE8804CD0CF2}" presName="parentText" presStyleLbl="node1" presStyleIdx="6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D1922EB0-A102-4BAA-AB49-67108D4BE5B3}" type="pres">
      <dgm:prSet presAssocID="{04B33EE5-9A82-4568-8F41-C539D1BA4B9A}" presName="spacer" presStyleCnt="0"/>
      <dgm:spPr/>
    </dgm:pt>
    <dgm:pt modelId="{91AEFD36-09DD-4988-97F0-072A999E32E4}" type="pres">
      <dgm:prSet presAssocID="{8F13AFA6-BFE8-4887-AEBD-31F630F01819}" presName="parentText" presStyleLbl="node1" presStyleIdx="7" presStyleCnt="8">
        <dgm:presLayoutVars>
          <dgm:chMax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08E1CDA-CFB3-4630-9502-DA236F31A25F}" type="presOf" srcId="{8ED696C1-E76C-489F-ACDC-9E84FD10E416}" destId="{468ED45C-A5D1-461F-8368-E72A5AF81FDC}" srcOrd="0" destOrd="0" presId="urn:microsoft.com/office/officeart/2005/8/layout/vList2"/>
    <dgm:cxn modelId="{1BF27AE7-A459-442A-B80B-053B0C5DC34F}" type="presOf" srcId="{8F13AFA6-BFE8-4887-AEBD-31F630F01819}" destId="{91AEFD36-09DD-4988-97F0-072A999E32E4}" srcOrd="0" destOrd="0" presId="urn:microsoft.com/office/officeart/2005/8/layout/vList2"/>
    <dgm:cxn modelId="{B5CAD682-AAB6-4F56-85E3-0EC9141B19E0}" type="presOf" srcId="{790D2504-8E2C-4180-B7A4-F3A58C8DE01D}" destId="{349F904A-0F00-49C1-80F1-39A1C78F2726}" srcOrd="0" destOrd="0" presId="urn:microsoft.com/office/officeart/2005/8/layout/vList2"/>
    <dgm:cxn modelId="{ABA8DAEF-3FB3-41D4-9D34-2C222797F4B9}" type="presOf" srcId="{85CDB2EC-2A3E-417E-81C6-1C3ACF191650}" destId="{45DC622C-5622-40F3-89CE-C576D1AE55A0}" srcOrd="0" destOrd="0" presId="urn:microsoft.com/office/officeart/2005/8/layout/vList2"/>
    <dgm:cxn modelId="{CDCEF923-5F7F-41E9-982C-1DF504191065}" srcId="{790D2504-8E2C-4180-B7A4-F3A58C8DE01D}" destId="{8F13AFA6-BFE8-4887-AEBD-31F630F01819}" srcOrd="7" destOrd="0" parTransId="{5A765CC0-0989-4E21-9E14-96923DE4223E}" sibTransId="{22AD6B2F-28FA-4809-9648-011EE4C762B4}"/>
    <dgm:cxn modelId="{7F0D5AA8-8CD8-4053-AFB8-877614D8881E}" srcId="{790D2504-8E2C-4180-B7A4-F3A58C8DE01D}" destId="{AF784E5D-983E-44A9-B56C-FCFB77883FFA}" srcOrd="3" destOrd="0" parTransId="{260C5BED-4CE5-41D4-82E2-E39C92108389}" sibTransId="{A2589264-E8AF-4DAE-9C6D-48F1F4AB0694}"/>
    <dgm:cxn modelId="{41996D67-230C-4113-AC8F-23D60781447C}" type="presOf" srcId="{419A8362-A879-4759-B773-F3D9F7C5DA5C}" destId="{3299D150-C740-44D8-BE25-5A7C07E0E405}" srcOrd="0" destOrd="0" presId="urn:microsoft.com/office/officeart/2005/8/layout/vList2"/>
    <dgm:cxn modelId="{721703F5-7A1A-4A95-94B9-57E800FC8EBD}" srcId="{790D2504-8E2C-4180-B7A4-F3A58C8DE01D}" destId="{0669D313-269D-488F-9D77-AE8804CD0CF2}" srcOrd="6" destOrd="0" parTransId="{64AFC76B-3339-42A5-954C-FC6F9E29F819}" sibTransId="{04B33EE5-9A82-4568-8F41-C539D1BA4B9A}"/>
    <dgm:cxn modelId="{070E5419-FC70-4357-94EC-6FA82D338FF0}" srcId="{790D2504-8E2C-4180-B7A4-F3A58C8DE01D}" destId="{8ED696C1-E76C-489F-ACDC-9E84FD10E416}" srcOrd="4" destOrd="0" parTransId="{0F306FB5-103C-4C83-95D2-C677884EAAA6}" sibTransId="{F34E912A-00C7-4BF6-9E00-15C28E98DC2E}"/>
    <dgm:cxn modelId="{AEC6DC7C-C210-4C56-9B68-4E23724C5688}" type="presOf" srcId="{AF784E5D-983E-44A9-B56C-FCFB77883FFA}" destId="{310034F5-E03F-4AAB-B48A-508795930911}" srcOrd="0" destOrd="0" presId="urn:microsoft.com/office/officeart/2005/8/layout/vList2"/>
    <dgm:cxn modelId="{EC6BEF21-847B-4B82-81CB-C3D273B8D868}" srcId="{790D2504-8E2C-4180-B7A4-F3A58C8DE01D}" destId="{85CDB2EC-2A3E-417E-81C6-1C3ACF191650}" srcOrd="0" destOrd="0" parTransId="{BD386F9C-7FD9-43AD-A880-7026818DC7A0}" sibTransId="{FAD6E241-37EA-4DE0-BAB2-DDDA75DA6B0B}"/>
    <dgm:cxn modelId="{0A9D7B4B-3847-4321-8FA1-154E3DC11158}" type="presOf" srcId="{CF6F6093-F1D9-4727-9A78-CF00CE0BF989}" destId="{6AC21DBA-EF8E-46EF-BDC4-71DA114327B1}" srcOrd="0" destOrd="0" presId="urn:microsoft.com/office/officeart/2005/8/layout/vList2"/>
    <dgm:cxn modelId="{331CC423-DE4A-43AE-A899-2776489D4D32}" type="presOf" srcId="{A18204B2-F4E5-4E62-9A22-5097A523AE69}" destId="{41AF767D-7FB1-4752-8A98-1F7BD866E527}" srcOrd="0" destOrd="0" presId="urn:microsoft.com/office/officeart/2005/8/layout/vList2"/>
    <dgm:cxn modelId="{A913BE93-F611-49E5-8DBB-DA2FEA53553B}" srcId="{790D2504-8E2C-4180-B7A4-F3A58C8DE01D}" destId="{CF6F6093-F1D9-4727-9A78-CF00CE0BF989}" srcOrd="2" destOrd="0" parTransId="{0A2F221D-EB6A-4790-AD8B-3835309FFBE8}" sibTransId="{DB6D8011-E027-42EF-8CF9-B36D48DA3C92}"/>
    <dgm:cxn modelId="{ECA4464E-C8EE-461B-8C0D-0FD91B4D5130}" type="presOf" srcId="{0669D313-269D-488F-9D77-AE8804CD0CF2}" destId="{0863D26E-ADFD-480D-BB80-7F7424D42E2A}" srcOrd="0" destOrd="0" presId="urn:microsoft.com/office/officeart/2005/8/layout/vList2"/>
    <dgm:cxn modelId="{11EF26F4-32D6-421A-A108-85932680AB1F}" srcId="{790D2504-8E2C-4180-B7A4-F3A58C8DE01D}" destId="{A18204B2-F4E5-4E62-9A22-5097A523AE69}" srcOrd="5" destOrd="0" parTransId="{7FCA82E5-54F1-4CAA-B027-E8C4830154CB}" sibTransId="{8C8BAD6F-B6C9-42BC-B2BF-FB81FB0EEDC0}"/>
    <dgm:cxn modelId="{BD6A30ED-81A8-4130-8909-3000CD3785D7}" srcId="{790D2504-8E2C-4180-B7A4-F3A58C8DE01D}" destId="{419A8362-A879-4759-B773-F3D9F7C5DA5C}" srcOrd="1" destOrd="0" parTransId="{47E54F0C-12FD-4890-A5CE-01EEBE8A2E42}" sibTransId="{1C16D7FB-3D81-41D5-953E-46111A421DCE}"/>
    <dgm:cxn modelId="{428334F4-6B28-4E79-817E-41C452DBDC57}" type="presParOf" srcId="{349F904A-0F00-49C1-80F1-39A1C78F2726}" destId="{45DC622C-5622-40F3-89CE-C576D1AE55A0}" srcOrd="0" destOrd="0" presId="urn:microsoft.com/office/officeart/2005/8/layout/vList2"/>
    <dgm:cxn modelId="{CB5E4C15-43B3-4585-B142-FD9E6B8425D4}" type="presParOf" srcId="{349F904A-0F00-49C1-80F1-39A1C78F2726}" destId="{15CBA7B5-A7A9-45CA-B673-5FCE77EB03A7}" srcOrd="1" destOrd="0" presId="urn:microsoft.com/office/officeart/2005/8/layout/vList2"/>
    <dgm:cxn modelId="{DA92D1BC-CE4F-43F5-BC31-83A1479FC0B6}" type="presParOf" srcId="{349F904A-0F00-49C1-80F1-39A1C78F2726}" destId="{3299D150-C740-44D8-BE25-5A7C07E0E405}" srcOrd="2" destOrd="0" presId="urn:microsoft.com/office/officeart/2005/8/layout/vList2"/>
    <dgm:cxn modelId="{940C9A63-0BEA-4BD5-9FD0-1FAB5ECE34C0}" type="presParOf" srcId="{349F904A-0F00-49C1-80F1-39A1C78F2726}" destId="{C45ED717-3A23-4914-9725-70CF8E20D21C}" srcOrd="3" destOrd="0" presId="urn:microsoft.com/office/officeart/2005/8/layout/vList2"/>
    <dgm:cxn modelId="{D9D77789-1635-4542-9D73-6D0D32E44971}" type="presParOf" srcId="{349F904A-0F00-49C1-80F1-39A1C78F2726}" destId="{6AC21DBA-EF8E-46EF-BDC4-71DA114327B1}" srcOrd="4" destOrd="0" presId="urn:microsoft.com/office/officeart/2005/8/layout/vList2"/>
    <dgm:cxn modelId="{FD2259E9-1FE2-4BE3-91AD-6DF9BE204132}" type="presParOf" srcId="{349F904A-0F00-49C1-80F1-39A1C78F2726}" destId="{0F313F1B-188D-4C5F-88DD-8466ABC0D9A7}" srcOrd="5" destOrd="0" presId="urn:microsoft.com/office/officeart/2005/8/layout/vList2"/>
    <dgm:cxn modelId="{A3F774F6-558B-49A9-8BF8-93C79CA0D87C}" type="presParOf" srcId="{349F904A-0F00-49C1-80F1-39A1C78F2726}" destId="{310034F5-E03F-4AAB-B48A-508795930911}" srcOrd="6" destOrd="0" presId="urn:microsoft.com/office/officeart/2005/8/layout/vList2"/>
    <dgm:cxn modelId="{934C7F69-3795-4E22-806D-BFD43CC96FE2}" type="presParOf" srcId="{349F904A-0F00-49C1-80F1-39A1C78F2726}" destId="{12F3ABF1-CB6D-41F9-8282-88F04256A4B4}" srcOrd="7" destOrd="0" presId="urn:microsoft.com/office/officeart/2005/8/layout/vList2"/>
    <dgm:cxn modelId="{1233DB63-6BC1-42B8-BC6B-BA487E7FC81B}" type="presParOf" srcId="{349F904A-0F00-49C1-80F1-39A1C78F2726}" destId="{468ED45C-A5D1-461F-8368-E72A5AF81FDC}" srcOrd="8" destOrd="0" presId="urn:microsoft.com/office/officeart/2005/8/layout/vList2"/>
    <dgm:cxn modelId="{1B6700E5-7812-4041-B65C-384CE249201F}" type="presParOf" srcId="{349F904A-0F00-49C1-80F1-39A1C78F2726}" destId="{2DBDFBAC-96A4-4F32-A184-C1AF15BE65A5}" srcOrd="9" destOrd="0" presId="urn:microsoft.com/office/officeart/2005/8/layout/vList2"/>
    <dgm:cxn modelId="{062A14B8-5A04-46E7-987B-C2AC37E6F7A8}" type="presParOf" srcId="{349F904A-0F00-49C1-80F1-39A1C78F2726}" destId="{41AF767D-7FB1-4752-8A98-1F7BD866E527}" srcOrd="10" destOrd="0" presId="urn:microsoft.com/office/officeart/2005/8/layout/vList2"/>
    <dgm:cxn modelId="{3CB64A23-B8CE-495A-AC34-0A03610B6533}" type="presParOf" srcId="{349F904A-0F00-49C1-80F1-39A1C78F2726}" destId="{81660103-985F-463E-A468-A715D597E90E}" srcOrd="11" destOrd="0" presId="urn:microsoft.com/office/officeart/2005/8/layout/vList2"/>
    <dgm:cxn modelId="{DCBBB670-78DA-4533-A41C-C70F4A69CD4B}" type="presParOf" srcId="{349F904A-0F00-49C1-80F1-39A1C78F2726}" destId="{0863D26E-ADFD-480D-BB80-7F7424D42E2A}" srcOrd="12" destOrd="0" presId="urn:microsoft.com/office/officeart/2005/8/layout/vList2"/>
    <dgm:cxn modelId="{100FE2F3-491A-4272-959F-BC4E696157E1}" type="presParOf" srcId="{349F904A-0F00-49C1-80F1-39A1C78F2726}" destId="{D1922EB0-A102-4BAA-AB49-67108D4BE5B3}" srcOrd="13" destOrd="0" presId="urn:microsoft.com/office/officeart/2005/8/layout/vList2"/>
    <dgm:cxn modelId="{395172F3-28BF-448A-9B35-FE9AA3F47CE1}" type="presParOf" srcId="{349F904A-0F00-49C1-80F1-39A1C78F2726}" destId="{91AEFD36-09DD-4988-97F0-072A999E32E4}" srcOrd="1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1#1" minVer="12.0">
  <dgm:title val=""/>
  <dgm:desc val=""/>
  <dgm:catLst>
    <dgm:cat type="relationship" pri="29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>
          <dgm:prSet phldr="1"/>
        </dgm:pt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presOf/>
    <dgm:shape xmlns:r="http://schemas.openxmlformats.org/officeDocument/2006/relationships" r:blip="">
      <dgm:adjLst/>
    </dgm:shape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 refType="h" fact="0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 refType="w" fact="0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 refType="h" fact="0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 refType="h" fact="0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 refType="w" fact="0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if>
        <dgm:else name="Name29">
          <dgm:layoutNode name="circ1" styleLbl="vennNode1">
            <dgm:alg type="sp"/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shape xmlns:r="http://schemas.openxmlformats.org/officeDocument/2006/relationships" type="ellipse" r:blip="">
              <dgm:adjLst/>
            </dgm:shape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shape xmlns:r="http://schemas.openxmlformats.org/officeDocument/2006/relationships" type="rect" r:blip="" hideGeom="1">
              <dgm:adjLst/>
            </dgm:shape>
            <dgm:constrLst>
              <dgm:constr type="tMarg"/>
              <dgm:constr type="bMarg"/>
              <dgm:constr type="lMarg"/>
              <dgm:constr type="rMarg"/>
              <dgm:constr type="primFontSz" val="100"/>
            </dgm:constrLst>
            <dgm:ruleLst>
              <dgm:rule type="primFontSz" val="2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70" axis="ch" ptType="node" st="3" cnt="1">
      <dgm:layoutNode name="circ3" styleLbl="vennNode1">
        <dgm:alg type="sp"/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90" axis="ch" ptType="node" st="4" cnt="1">
      <dgm:layoutNode name="circ4" styleLbl="vennNode1">
        <dgm:alg type="sp"/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shape xmlns:r="http://schemas.openxmlformats.org/officeDocument/2006/relationships" type="ellipse" r:blip="">
          <dgm:adjLst/>
        </dgm:shape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08" axis="ch" ptType="node" st="5" cnt="1">
      <dgm:layoutNode name="circ5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16" axis="ch" ptType="node" st="6" cnt="1">
      <dgm:layoutNode name="circ6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  <dgm:forEach name="Name123" axis="ch" ptType="node" st="7" cnt="1">
      <dgm:layoutNode name="circ7" styleLbl="vennNode1">
        <dgm:alg type="sp"/>
        <dgm:presOf/>
        <dgm:shape xmlns:r="http://schemas.openxmlformats.org/officeDocument/2006/relationships" type="ellipse" r:blip="">
          <dgm:adjLst/>
        </dgm:shape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shape xmlns:r="http://schemas.openxmlformats.org/officeDocument/2006/relationships" type="rect" r:blip="" hideGeom="1">
          <dgm:adjLst/>
        </dgm:shape>
        <dgm:constrLst>
          <dgm:constr type="tMarg"/>
          <dgm:constr type="bMarg"/>
          <dgm:constr type="lMarg"/>
          <dgm:constr type="rMarg"/>
          <dgm:constr type="primFontSz" val="100"/>
        </dgm:constrLst>
        <dgm:ruleLst>
          <dgm:rule type="primFontSz" val="2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9.31408" units="1/cm"/>
          <inkml:channelProperty channel="Y" name="resolution" value="49.23077" units="1/cm"/>
          <inkml:channelProperty channel="T" name="resolution" value="1" units="1/dev"/>
        </inkml:channelProperties>
      </inkml:inkSource>
      <inkml:timestamp xml:id="ts0" timeString="2016-11-16T07:46:46.999"/>
    </inkml:context>
    <inkml:brush xml:id="br0">
      <inkml:brushProperty name="width" value="0.15875" units="cm"/>
      <inkml:brushProperty name="height" value="0.15875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28D0A80-855E-4DB1-840A-5FA97C414DAB}" emma:medium="tactile" emma:mode="ink">
          <msink:context xmlns:msink="http://schemas.microsoft.com/ink/2010/main" type="writingRegion" rotatedBoundingBox="16998,11901 19791,11505 19906,12314 17113,12711"/>
        </emma:interpretation>
      </emma:emma>
    </inkml:annotationXML>
    <inkml:traceGroup>
      <inkml:annotationXML>
        <emma:emma xmlns:emma="http://www.w3.org/2003/04/emma" version="1.0">
          <emma:interpretation id="{CCAEA604-1846-417F-8A74-9954EC01E273}" emma:medium="tactile" emma:mode="ink">
            <msink:context xmlns:msink="http://schemas.microsoft.com/ink/2010/main" type="paragraph" rotatedBoundingBox="16998,11901 19791,11505 19906,12314 17113,1271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74458F9-B5C7-42F9-BE12-A9217AF89824}" emma:medium="tactile" emma:mode="ink">
              <msink:context xmlns:msink="http://schemas.microsoft.com/ink/2010/main" type="line" rotatedBoundingBox="16998,11901 19791,11505 19906,12314 17113,12711"/>
            </emma:interpretation>
          </emma:emma>
        </inkml:annotationXML>
        <inkml:traceGroup>
          <inkml:annotationXML>
            <emma:emma xmlns:emma="http://www.w3.org/2003/04/emma" version="1.0">
              <emma:interpretation id="{37A0FA63-07E0-441F-A176-B2F42A64A556}" emma:medium="tactile" emma:mode="ink">
                <msink:context xmlns:msink="http://schemas.microsoft.com/ink/2010/main" type="inkWord" rotatedBoundingBox="16998,11901 17909,11772 18024,12582 17113,12711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31 246 0,'0'-13'187,"13"13"-171,0-13-16,1-1 31,-14-12-15,13 26-16,0-27 0,0 14 16,1 0-16,-1 0 15,0 0-15,0-1 16,1 14-1,-1-13-15,-13 0 16,13 13 78,-13-13-63,13 13-31,0 0 16,1-14-16,-1 14 31,0 0-15,0 0-1,1-13 1,-1 13-16,13 0 15,-12 0 1,-1 0-16,0 0 16,13 0-16,-12 0 15,-1 0-15,-13-13 16,13 13 15,0 0-15,1 0-16,-1 0 15,0 0-15,0 0 16,0 0-16,14 0 16,-14 0-16,14 0 15,-14 0 1,0 0-16,0 0 16,1 0-1,-1 0 141,0 13-156,13 0 16,-12 14-16,-1-14 16,0 0-16,0 1 15,1-1-15,-1 0 16,0 0-16,-13 0 31,0 1-31,13-14 16,-13 13-16,27 13 15,-27-12 1,13-1-16,0 13 16,0-12-16,1-1 15,-14 0 1,13-13-16,-13 13 16,0 0-16,0 1 31,13-14-31,-13 13 15,13 13-15,-13-12 16,0 12-16,0-13 16,14 1-1,-14 12 1,0-13 0,0 14-16,13-27 15,-13 13-15,0 0 16,0 0-1,0 1 1,0-1 0,0 0 15,0 0-15,-13 0-1,13 1-15,-14-1 16,14 0-1,-13-13-15,0 13 32,0 1-17,13-1 1,-14-13 0,14 13-16,-26-13 15,26 13-15,-13-13 16,0 14-1,-1-14-15,1 13 16,0 0 0,0-13-1,-1 0-15,14 13 16,-13-13 0,0 0-1,0 13 1,-1-13-16,-12 0 0,13 0 15,0 0-15,-1 0 32,1 14-32,-13-14 15,12 0 1,1 0-16,0 0 16,0 0-1,-1 0 63,1 0-62,0 0-16,-13 0 16,12 0-16,1 0 15,0 0-15,0 0 110,-1 0-110,1 0 15,0 0 1,0 0-1,0-14 79,-1 14-78,1-13-16,-13 13 15,12-26-15,1 26 0,0 0 16,0-27-16,-1 14 16,1 13-1,0-13-15,0 13 16,0-13 0,-1-1 15,14 1-16,-13 13 1,0-13 0,0 13-1,13-13-15,-14-1 16,14 1 0,-13 13-16,0-13 15,13 0 1,-13 13-1,13-13 17,-14-1-32,14 1 15,-13 13 1,0-13-16,13 0 16,0-1-16,-13 14 15,13-13 1,0 0 31,0 0-16,0 0 16,-13 13-47,13-14 15,0 1 1,0 0 0,0 0-16,0-1 31,0 1-15,0 0-16,0 0 15,0-1 1,0 1-1,0 0 1,0 0 0,0 0 265</inkml:trace>
        </inkml:traceGroup>
        <inkml:traceGroup>
          <inkml:annotationXML>
            <emma:emma xmlns:emma="http://www.w3.org/2003/04/emma" version="1.0">
              <emma:interpretation id="{B6DFBBED-5D43-4B11-8104-C181C62DED84}" emma:medium="tactile" emma:mode="ink">
                <msink:context xmlns:msink="http://schemas.microsoft.com/ink/2010/main" type="inkWord" rotatedBoundingBox="18070,12108 19841,11856 19859,11982 18088,12233"/>
              </emma:interpretation>
              <emma:one-of disjunction-type="recognition" id="oneOf1">
                <emma:interpretation id="interp1" emma:lang="" emma:confidence="0">
                  <emma:literal>―</emma:literal>
                </emma:interpretation>
                <emma:interpretation id="interp2" emma:lang="" emma:confidence="0">
                  <emma:literal>—</emma:literal>
                </emma:interpretation>
                <emma:interpretation id="interp3" emma:lang="" emma:confidence="0">
                  <emma:literal>ㄧ</emma:literal>
                </emma:interpretation>
                <emma:interpretation id="interp4" emma:lang="" emma:confidence="0">
                  <emma:literal>一</emma:literal>
                </emma:interpretation>
                <emma:interpretation id="interp5" emma:lang="" emma:confidence="0">
                  <emma:literal>-</emma:literal>
                </emma:interpretation>
              </emma:one-of>
            </emma:emma>
          </inkml:annotationXML>
          <inkml:trace contextRef="#ctx0" brushRef="#br0" timeOffset="2591.5335">1036 365 0,'14'0'203,"-1"0"-187,0 0-16,14 0 0,-1 0 16,0 0-16,1 0 15,-14 0-15,0 0 16,14 0-16,-14 0 15,0 0-15,14 0 16,-14 0-16,0-13 16,14 13-16,-14-13 15,0 13-15,14-14 16,-14 1-16,13 13 16,14 0-16,-27-13 15,0 0-15,14 13 16,-14-13-16,0 13 15,14 0-15,-14 0 0,0-14 16,14 1-16,-14 13 16,0-13-1,14 0-15,-14 13 16,0 0-16,14-14 0,-1 1 16,-13 13-16,0 0 15,14 0-15,-14 0 16,0-13-16,14 13 15,-1-13 1,-12 13 0,12 0-16,-13 0 15,14-14 48,-14 1-48,13 13-15,41-13 16,-15 13-16,15 0 16,-14 0-16,-27 0 15,14 0-15,-27 0 16,13 0-16,-12 0 16,-1 0-1,0 0-15,0 0 94,0 0-94,1 0 16,-1-13-16,13 13 15,-12 0-15,-1 0 16,0-13-1,0 13 32,1 0-31,-1-14 15,0 1-31,0 13 16,0 0-1,1 0-15,-14-13 16,26 13-16,14 0 63,-14-13-48,1-1 1,-14 14-16,0 0 0,14 0 15,-14 0 1</inkml:trace>
        </inkml:traceGroup>
      </inkml:traceGroup>
    </inkml:traceGroup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02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875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52556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742859" lvl="1" indent="-247620" defTabSz="990478">
              <a:buFont typeface="Arial" panose="020B0604020202020204" pitchFamily="34" charset="0"/>
              <a:buChar char="•"/>
              <a:defRPr/>
            </a:pPr>
            <a:endParaRPr lang="zh-CN" altLang="en-US" sz="1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3289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963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7241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744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550053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314070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image" Target="../media/image1.jpeg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slideLayout" Target="../slideLayouts/slideLayout103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5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5" r:id="rId21"/>
    <p:sldLayoutId id="2147484376" r:id="rId22"/>
    <p:sldLayoutId id="2147484377" r:id="rId23"/>
    <p:sldLayoutId id="2147484379" r:id="rId24"/>
    <p:sldLayoutId id="2147484380" r:id="rId25"/>
    <p:sldLayoutId id="2147484381" r:id="rId26"/>
    <p:sldLayoutId id="2147484382" r:id="rId27"/>
    <p:sldLayoutId id="2147484383" r:id="rId28"/>
    <p:sldLayoutId id="2147484384" r:id="rId29"/>
    <p:sldLayoutId id="2147484385" r:id="rId30"/>
    <p:sldLayoutId id="2147484386" r:id="rId31"/>
    <p:sldLayoutId id="2147484387" r:id="rId32"/>
    <p:sldLayoutId id="2147484388" r:id="rId33"/>
    <p:sldLayoutId id="2147484389" r:id="rId34"/>
    <p:sldLayoutId id="2147484390" r:id="rId35"/>
    <p:sldLayoutId id="2147484391" r:id="rId36"/>
    <p:sldLayoutId id="2147484392" r:id="rId37"/>
    <p:sldLayoutId id="2147484393" r:id="rId38"/>
    <p:sldLayoutId id="2147484394" r:id="rId39"/>
    <p:sldLayoutId id="2147484395" r:id="rId40"/>
    <p:sldLayoutId id="2147484396" r:id="rId41"/>
    <p:sldLayoutId id="2147484397" r:id="rId42"/>
    <p:sldLayoutId id="2147484419" r:id="rId43"/>
    <p:sldLayoutId id="2147484445" r:id="rId44"/>
    <p:sldLayoutId id="2147484446" r:id="rId45"/>
    <p:sldLayoutId id="2147484449" r:id="rId46"/>
    <p:sldLayoutId id="2147484499" r:id="rId47"/>
    <p:sldLayoutId id="2147484500" r:id="rId48"/>
    <p:sldLayoutId id="2147484513" r:id="rId49"/>
    <p:sldLayoutId id="2147484514" r:id="rId50"/>
    <p:sldLayoutId id="2147484515" r:id="rId51"/>
    <p:sldLayoutId id="2147484516" r:id="rId52"/>
    <p:sldLayoutId id="2147484517" r:id="rId53"/>
    <p:sldLayoutId id="2147484518" r:id="rId54"/>
    <p:sldLayoutId id="2147484519" r:id="rId55"/>
    <p:sldLayoutId id="2147484520" r:id="rId56"/>
    <p:sldLayoutId id="2147484521" r:id="rId57"/>
    <p:sldLayoutId id="2147484522" r:id="rId58"/>
    <p:sldLayoutId id="2147484528" r:id="rId59"/>
    <p:sldLayoutId id="2147484529" r:id="rId60"/>
    <p:sldLayoutId id="2147484530" r:id="rId61"/>
    <p:sldLayoutId id="2147484531" r:id="rId62"/>
    <p:sldLayoutId id="2147484532" r:id="rId63"/>
    <p:sldLayoutId id="2147484534" r:id="rId64"/>
    <p:sldLayoutId id="2147484535" r:id="rId65"/>
    <p:sldLayoutId id="2147484536" r:id="rId66"/>
    <p:sldLayoutId id="2147484537" r:id="rId67"/>
    <p:sldLayoutId id="2147484538" r:id="rId68"/>
    <p:sldLayoutId id="2147484539" r:id="rId69"/>
    <p:sldLayoutId id="2147484540" r:id="rId70"/>
    <p:sldLayoutId id="2147484542" r:id="rId71"/>
    <p:sldLayoutId id="2147484543" r:id="rId72"/>
    <p:sldLayoutId id="2147484544" r:id="rId73"/>
    <p:sldLayoutId id="2147484545" r:id="rId74"/>
    <p:sldLayoutId id="2147484546" r:id="rId75"/>
    <p:sldLayoutId id="2147484547" r:id="rId76"/>
    <p:sldLayoutId id="2147484548" r:id="rId77"/>
    <p:sldLayoutId id="2147484549" r:id="rId78"/>
    <p:sldLayoutId id="2147484550" r:id="rId79"/>
    <p:sldLayoutId id="2147484551" r:id="rId80"/>
    <p:sldLayoutId id="2147484552" r:id="rId81"/>
    <p:sldLayoutId id="2147484553" r:id="rId82"/>
    <p:sldLayoutId id="2147484554" r:id="rId83"/>
    <p:sldLayoutId id="2147484555" r:id="rId84"/>
    <p:sldLayoutId id="2147484556" r:id="rId85"/>
    <p:sldLayoutId id="2147484557" r:id="rId86"/>
    <p:sldLayoutId id="2147484558" r:id="rId87"/>
    <p:sldLayoutId id="2147484559" r:id="rId88"/>
    <p:sldLayoutId id="2147484560" r:id="rId89"/>
    <p:sldLayoutId id="2147484561" r:id="rId90"/>
    <p:sldLayoutId id="2147484563" r:id="rId91"/>
    <p:sldLayoutId id="2147484564" r:id="rId92"/>
    <p:sldLayoutId id="2147484565" r:id="rId93"/>
    <p:sldLayoutId id="2147484566" r:id="rId94"/>
    <p:sldLayoutId id="2147484567" r:id="rId95"/>
    <p:sldLayoutId id="2147484568" r:id="rId96"/>
    <p:sldLayoutId id="2147484569" r:id="rId97"/>
    <p:sldLayoutId id="2147484570" r:id="rId98"/>
    <p:sldLayoutId id="2147484573" r:id="rId99"/>
    <p:sldLayoutId id="2147484574" r:id="rId100"/>
    <p:sldLayoutId id="2147484575" r:id="rId101"/>
    <p:sldLayoutId id="2147484576" r:id="rId102"/>
    <p:sldLayoutId id="2147484578" r:id="rId103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diagramData" Target="../diagrams/data4.xml"/><Relationship Id="rId18" Type="http://schemas.openxmlformats.org/officeDocument/2006/relationships/diagramData" Target="../diagrams/data5.xml"/><Relationship Id="rId3" Type="http://schemas.openxmlformats.org/officeDocument/2006/relationships/diagramData" Target="../diagrams/data2.xml"/><Relationship Id="rId21" Type="http://schemas.openxmlformats.org/officeDocument/2006/relationships/diagramColors" Target="../diagrams/colors5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1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6" Type="http://schemas.openxmlformats.org/officeDocument/2006/relationships/diagramColors" Target="../diagrams/colors4.xml"/><Relationship Id="rId20" Type="http://schemas.openxmlformats.org/officeDocument/2006/relationships/diagramQuickStyle" Target="../diagrams/quickStyle5.xml"/><Relationship Id="rId1" Type="http://schemas.openxmlformats.org/officeDocument/2006/relationships/slideLayout" Target="../slideLayouts/slideLayout66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24" Type="http://schemas.openxmlformats.org/officeDocument/2006/relationships/image" Target="../media/image18.emf"/><Relationship Id="rId5" Type="http://schemas.openxmlformats.org/officeDocument/2006/relationships/diagramQuickStyle" Target="../diagrams/quickStyle2.xml"/><Relationship Id="rId15" Type="http://schemas.openxmlformats.org/officeDocument/2006/relationships/diagramQuickStyle" Target="../diagrams/quickStyle4.xml"/><Relationship Id="rId23" Type="http://schemas.openxmlformats.org/officeDocument/2006/relationships/customXml" Target="../ink/ink1.xml"/><Relationship Id="rId10" Type="http://schemas.openxmlformats.org/officeDocument/2006/relationships/diagramQuickStyle" Target="../diagrams/quickStyle3.xml"/><Relationship Id="rId19" Type="http://schemas.openxmlformats.org/officeDocument/2006/relationships/diagramLayout" Target="../diagrams/layout5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Relationship Id="rId14" Type="http://schemas.openxmlformats.org/officeDocument/2006/relationships/diagramLayout" Target="../diagrams/layout4.xml"/><Relationship Id="rId22" Type="http://schemas.microsoft.com/office/2007/relationships/diagramDrawing" Target="../diagrams/drawin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13.jpeg"/><Relationship Id="rId7" Type="http://schemas.openxmlformats.org/officeDocument/2006/relationships/diagramColors" Target="../diagrams/colors7.xm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0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2.</a:t>
            </a:r>
            <a:r>
              <a:rPr lang="zh-CN" altLang="en-US" dirty="0" smtClean="0">
                <a:solidFill>
                  <a:srgbClr val="C00000"/>
                </a:solidFill>
              </a:rPr>
              <a:t>数据科学的定义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1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数据科学的提出背景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科学的发展简史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521342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数据（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9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 </a:t>
            </a:r>
            <a:r>
              <a:rPr lang="en-US" altLang="zh-CN" dirty="0"/>
              <a:t>2.</a:t>
            </a:r>
            <a:r>
              <a:rPr lang="zh-CN" altLang="en-US" dirty="0"/>
              <a:t>数据科学的定义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840416" y="0"/>
            <a:ext cx="2351584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dirty="0" smtClean="0"/>
              <a:t>“</a:t>
            </a:r>
            <a:r>
              <a:rPr lang="zh-CN" altLang="en-US" dirty="0" smtClean="0"/>
              <a:t>数据”≠ “数值”</a:t>
            </a:r>
            <a:endParaRPr lang="en-US" altLang="zh-CN" dirty="0" smtClean="0"/>
          </a:p>
          <a:p>
            <a:pPr algn="ctr">
              <a:defRPr/>
            </a:pPr>
            <a:r>
              <a:rPr lang="zh-CN" altLang="en-US" dirty="0" smtClean="0"/>
              <a:t>“数据”≠ “数字”</a:t>
            </a:r>
            <a:endParaRPr lang="zh-CN" alt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313920"/>
              </p:ext>
            </p:extLst>
          </p:nvPr>
        </p:nvGraphicFramePr>
        <p:xfrm>
          <a:off x="1038394" y="2235200"/>
          <a:ext cx="6004794" cy="3315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91" name="Visio" r:id="rId4" imgW="4781438" imgH="2628900" progId="Visio.Drawing.11">
                  <p:embed/>
                </p:oleObj>
              </mc:Choice>
              <mc:Fallback>
                <p:oleObj name="Visio" r:id="rId4" imgW="4781438" imgH="2628900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394" y="2235200"/>
                        <a:ext cx="6004794" cy="33150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8442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zh-CN" altLang="en-US" dirty="0" smtClean="0"/>
              <a:t>如何定义数据科学（</a:t>
            </a:r>
            <a:r>
              <a:rPr lang="en-US" altLang="zh-CN" dirty="0" smtClean="0"/>
              <a:t>Data Scienc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科学 </a:t>
            </a:r>
            <a:r>
              <a:rPr lang="en-US" altLang="zh-CN" dirty="0" smtClean="0"/>
              <a:t>≈ </a:t>
            </a:r>
            <a:r>
              <a:rPr lang="zh-CN" altLang="en-US" dirty="0" smtClean="0"/>
              <a:t>大数据科学 （</a:t>
            </a:r>
            <a:r>
              <a:rPr lang="en-US" altLang="zh-CN" dirty="0" smtClean="0"/>
              <a:t>+ </a:t>
            </a:r>
            <a:r>
              <a:rPr lang="zh-CN" altLang="en-US" dirty="0" smtClean="0"/>
              <a:t>小数据科学）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2.</a:t>
            </a:r>
            <a:r>
              <a:rPr lang="zh-CN" altLang="en-US" dirty="0" smtClean="0"/>
              <a:t>数据科学的定义</a:t>
            </a:r>
            <a:endParaRPr lang="zh-CN" altLang="en-US" dirty="0"/>
          </a:p>
        </p:txBody>
      </p:sp>
      <p:sp>
        <p:nvSpPr>
          <p:cNvPr id="8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0" y="6219825"/>
            <a:ext cx="6497638" cy="328613"/>
          </a:xfrm>
        </p:spPr>
        <p:txBody>
          <a:bodyPr/>
          <a:lstStyle/>
          <a:p>
            <a:pPr marL="342900" lvl="1" indent="-342900" algn="ctr">
              <a:buClr>
                <a:schemeClr val="hlink"/>
              </a:buClr>
              <a:buSzTx/>
              <a:buNone/>
            </a:pPr>
            <a:r>
              <a:rPr lang="zh-CN" altLang="en-US" sz="1400" dirty="0"/>
              <a:t>（来源：朝乐门</a:t>
            </a:r>
            <a:r>
              <a:rPr lang="en-US" altLang="zh-CN" sz="1400" dirty="0"/>
              <a:t>.</a:t>
            </a:r>
            <a:r>
              <a:rPr lang="zh-CN" altLang="en-US" sz="1400" dirty="0"/>
              <a:t>数据科学</a:t>
            </a:r>
            <a:r>
              <a:rPr lang="en-US" altLang="zh-CN" sz="1400" dirty="0"/>
              <a:t>[M].</a:t>
            </a:r>
            <a:r>
              <a:rPr lang="zh-CN" altLang="en-US" sz="1400" dirty="0"/>
              <a:t>北京：清华大学出版社</a:t>
            </a:r>
            <a:r>
              <a:rPr lang="en-US" altLang="zh-CN" sz="1400" dirty="0"/>
              <a:t>,2016:20-21</a:t>
            </a:r>
            <a:r>
              <a:rPr lang="zh-CN" altLang="en-US" sz="1400" dirty="0"/>
              <a:t>）</a:t>
            </a:r>
            <a:endParaRPr lang="en-US" altLang="zh-CN" sz="1400" dirty="0"/>
          </a:p>
          <a:p>
            <a:endParaRPr lang="zh-CN" altLang="en-US" sz="1000" dirty="0"/>
          </a:p>
        </p:txBody>
      </p:sp>
      <p:graphicFrame>
        <p:nvGraphicFramePr>
          <p:cNvPr id="7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6908622"/>
              </p:ext>
            </p:extLst>
          </p:nvPr>
        </p:nvGraphicFramePr>
        <p:xfrm>
          <a:off x="477416" y="2018728"/>
          <a:ext cx="10299104" cy="40582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977946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为什么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大家听不懂大数据时代的新词汇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2.</a:t>
            </a:r>
            <a:r>
              <a:rPr lang="zh-CN" altLang="en-US" dirty="0"/>
              <a:t>数据科学的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grpSp>
        <p:nvGrpSpPr>
          <p:cNvPr id="9" name="Group260"/>
          <p:cNvGrpSpPr/>
          <p:nvPr/>
        </p:nvGrpSpPr>
        <p:grpSpPr>
          <a:xfrm>
            <a:off x="2244246" y="1916832"/>
            <a:ext cx="6588564" cy="4392488"/>
            <a:chOff x="1542872" y="1357457"/>
            <a:chExt cx="6058256" cy="4143087"/>
          </a:xfrm>
        </p:grpSpPr>
        <p:grpSp>
          <p:nvGrpSpPr>
            <p:cNvPr id="10" name="Cylinder"/>
            <p:cNvGrpSpPr/>
            <p:nvPr/>
          </p:nvGrpSpPr>
          <p:grpSpPr>
            <a:xfrm>
              <a:off x="2584680" y="3778140"/>
              <a:ext cx="4722321" cy="991716"/>
              <a:chOff x="2584680" y="3778140"/>
              <a:chExt cx="4722321" cy="991716"/>
            </a:xfrm>
          </p:grpSpPr>
          <p:sp>
            <p:nvSpPr>
              <p:cNvPr id="70" name="Database"/>
              <p:cNvSpPr/>
              <p:nvPr/>
            </p:nvSpPr>
            <p:spPr>
              <a:xfrm>
                <a:off x="2584680" y="3778140"/>
                <a:ext cx="4722321" cy="991716"/>
              </a:xfrm>
              <a:custGeom>
                <a:avLst/>
                <a:gdLst/>
                <a:ahLst/>
                <a:cxnLst/>
                <a:rect l="0" t="0" r="0" b="0"/>
                <a:pathLst>
                  <a:path w="4722321" h="991716">
                    <a:moveTo>
                      <a:pt x="0" y="0"/>
                    </a:moveTo>
                    <a:lnTo>
                      <a:pt x="0" y="159430"/>
                    </a:lnTo>
                    <a:arcTo wR="2361160" hR="832284" stAng="10800000" swAng="-10800000"/>
                    <a:lnTo>
                      <a:pt x="4722321" y="0"/>
                    </a:lnTo>
                    <a:arcTo wR="2361160" hR="832284" stAng="0" swAng="10800000"/>
                    <a:close/>
                  </a:path>
                </a:pathLst>
              </a:custGeom>
              <a:gradFill>
                <a:gsLst>
                  <a:gs pos="0">
                    <a:srgbClr val="48B4E0"/>
                  </a:gs>
                  <a:gs pos="50000">
                    <a:srgbClr val="9FD8EF"/>
                  </a:gs>
                  <a:gs pos="100000">
                    <a:srgbClr val="48B4E0"/>
                  </a:gs>
                </a:gsLst>
                <a:lin ang="2700000" scaled="0"/>
              </a:gradFill>
              <a:ln w="7600" cap="flat">
                <a:solidFill>
                  <a:srgbClr val="48B4E0"/>
                </a:solidFill>
                <a:bevel/>
              </a:ln>
            </p:spPr>
          </p:sp>
          <p:sp>
            <p:nvSpPr>
              <p:cNvPr id="71" name="任意多边形 70"/>
              <p:cNvSpPr/>
              <p:nvPr/>
            </p:nvSpPr>
            <p:spPr>
              <a:xfrm>
                <a:off x="2584680" y="2945856"/>
                <a:ext cx="4722321" cy="1664567"/>
              </a:xfrm>
              <a:custGeom>
                <a:avLst/>
                <a:gdLst/>
                <a:ahLst/>
                <a:cxnLst/>
                <a:rect l="0" t="0" r="0" b="0"/>
                <a:pathLst>
                  <a:path w="4722321" h="1664567">
                    <a:moveTo>
                      <a:pt x="0" y="832283"/>
                    </a:moveTo>
                    <a:arcTo wR="2361160" hR="832284" stAng="10800000" swAng="10800000"/>
                    <a:arcTo wR="2361160" hR="832284" stAng="0" swAng="10800000"/>
                    <a:close/>
                  </a:path>
                </a:pathLst>
              </a:custGeom>
              <a:gradFill>
                <a:gsLst>
                  <a:gs pos="0">
                    <a:srgbClr val="ABDDF1"/>
                  </a:gs>
                  <a:gs pos="100000">
                    <a:srgbClr val="67C1E6"/>
                  </a:gs>
                </a:gsLst>
                <a:lin ang="2700000" scaled="0"/>
              </a:gradFill>
              <a:ln w="7600" cap="flat">
                <a:solidFill>
                  <a:srgbClr val="48B4E0"/>
                </a:solidFill>
                <a:bevel/>
              </a:ln>
            </p:spPr>
          </p:sp>
        </p:grpSp>
        <p:grpSp>
          <p:nvGrpSpPr>
            <p:cNvPr id="11" name="Cylinder"/>
            <p:cNvGrpSpPr/>
            <p:nvPr/>
          </p:nvGrpSpPr>
          <p:grpSpPr>
            <a:xfrm>
              <a:off x="2842472" y="3607079"/>
              <a:ext cx="3459056" cy="748600"/>
              <a:chOff x="2842472" y="3607079"/>
              <a:chExt cx="3459056" cy="748600"/>
            </a:xfrm>
          </p:grpSpPr>
          <p:sp>
            <p:nvSpPr>
              <p:cNvPr id="68" name="Database"/>
              <p:cNvSpPr/>
              <p:nvPr/>
            </p:nvSpPr>
            <p:spPr>
              <a:xfrm>
                <a:off x="2842472" y="3607079"/>
                <a:ext cx="3459056" cy="748600"/>
              </a:xfrm>
              <a:custGeom>
                <a:avLst/>
                <a:gdLst/>
                <a:ahLst/>
                <a:cxnLst/>
                <a:rect l="0" t="0" r="0" b="0"/>
                <a:pathLst>
                  <a:path w="3459056" h="748600">
                    <a:moveTo>
                      <a:pt x="0" y="0"/>
                    </a:moveTo>
                    <a:lnTo>
                      <a:pt x="0" y="129200"/>
                    </a:lnTo>
                    <a:arcTo wR="1729524" hR="619400" stAng="10800000" swAng="-10800000"/>
                    <a:lnTo>
                      <a:pt x="3459056" y="0"/>
                    </a:lnTo>
                    <a:arcTo wR="1729524" hR="619400" stAng="0" swAng="10800000"/>
                    <a:close/>
                  </a:path>
                </a:pathLst>
              </a:custGeom>
              <a:gradFill>
                <a:gsLst>
                  <a:gs pos="0">
                    <a:srgbClr val="5B87E1"/>
                  </a:gs>
                  <a:gs pos="50000">
                    <a:srgbClr val="B1C6F1"/>
                  </a:gs>
                  <a:gs pos="100000">
                    <a:srgbClr val="5B87E1"/>
                  </a:gs>
                </a:gsLst>
                <a:lin ang="0" scaled="0"/>
              </a:gradFill>
              <a:ln w="7600" cap="flat">
                <a:solidFill>
                  <a:srgbClr val="5B87E1"/>
                </a:solidFill>
                <a:bevel/>
              </a:ln>
            </p:spPr>
          </p:sp>
          <p:sp>
            <p:nvSpPr>
              <p:cNvPr id="69" name="任意多边形 68"/>
              <p:cNvSpPr/>
              <p:nvPr/>
            </p:nvSpPr>
            <p:spPr>
              <a:xfrm>
                <a:off x="2842472" y="2987679"/>
                <a:ext cx="3459056" cy="1238800"/>
              </a:xfrm>
              <a:custGeom>
                <a:avLst/>
                <a:gdLst/>
                <a:ahLst/>
                <a:cxnLst/>
                <a:rect l="0" t="0" r="0" b="0"/>
                <a:pathLst>
                  <a:path w="3459056" h="1238800">
                    <a:moveTo>
                      <a:pt x="0" y="619400"/>
                    </a:moveTo>
                    <a:arcTo wR="1729524" hR="619400" stAng="10800000" swAng="10800000"/>
                    <a:arcTo wR="1729524" hR="619400" stAng="0" swAng="10800000"/>
                    <a:close/>
                  </a:path>
                </a:pathLst>
              </a:custGeom>
              <a:gradFill>
                <a:gsLst>
                  <a:gs pos="0">
                    <a:srgbClr val="BBCDF2"/>
                  </a:gs>
                  <a:gs pos="100000">
                    <a:srgbClr val="7DA0E7"/>
                  </a:gs>
                </a:gsLst>
                <a:lin ang="16800000" scaled="0"/>
              </a:gradFill>
              <a:ln w="7600" cap="flat">
                <a:solidFill>
                  <a:srgbClr val="5B87E1"/>
                </a:solidFill>
                <a:bevel/>
              </a:ln>
            </p:spPr>
          </p:sp>
        </p:grpSp>
        <p:grpSp>
          <p:nvGrpSpPr>
            <p:cNvPr id="12" name="Cylinder"/>
            <p:cNvGrpSpPr/>
            <p:nvPr/>
          </p:nvGrpSpPr>
          <p:grpSpPr>
            <a:xfrm>
              <a:off x="3120389" y="3398079"/>
              <a:ext cx="2423093" cy="524400"/>
              <a:chOff x="3120389" y="3398079"/>
              <a:chExt cx="2423093" cy="524400"/>
            </a:xfrm>
          </p:grpSpPr>
          <p:sp>
            <p:nvSpPr>
              <p:cNvPr id="66" name="Database"/>
              <p:cNvSpPr/>
              <p:nvPr/>
            </p:nvSpPr>
            <p:spPr>
              <a:xfrm>
                <a:off x="3120389" y="3398079"/>
                <a:ext cx="2423093" cy="524400"/>
              </a:xfrm>
              <a:custGeom>
                <a:avLst/>
                <a:gdLst/>
                <a:ahLst/>
                <a:cxnLst/>
                <a:rect l="0" t="0" r="0" b="0"/>
                <a:pathLst>
                  <a:path w="2423093" h="524400">
                    <a:moveTo>
                      <a:pt x="0" y="0"/>
                    </a:moveTo>
                    <a:lnTo>
                      <a:pt x="0" y="136800"/>
                    </a:lnTo>
                    <a:arcTo wR="1211546" hR="387600" stAng="10800000" swAng="-10800000"/>
                    <a:lnTo>
                      <a:pt x="2423093" y="0"/>
                    </a:lnTo>
                    <a:arcTo wR="1211546" hR="387600" stAng="0" swAng="10800000"/>
                    <a:close/>
                  </a:path>
                </a:pathLst>
              </a:custGeom>
              <a:gradFill>
                <a:gsLst>
                  <a:gs pos="0">
                    <a:srgbClr val="6CB734"/>
                  </a:gs>
                  <a:gs pos="50000">
                    <a:srgbClr val="A1D979"/>
                  </a:gs>
                  <a:gs pos="100000">
                    <a:srgbClr val="6CB734"/>
                  </a:gs>
                </a:gsLst>
                <a:lin ang="0" scaled="0"/>
              </a:gradFill>
              <a:ln w="7600" cap="flat">
                <a:solidFill>
                  <a:srgbClr val="6CB734"/>
                </a:solidFill>
                <a:bevel/>
              </a:ln>
            </p:spPr>
          </p:sp>
          <p:sp>
            <p:nvSpPr>
              <p:cNvPr id="67" name="任意多边形 66"/>
              <p:cNvSpPr/>
              <p:nvPr/>
            </p:nvSpPr>
            <p:spPr>
              <a:xfrm>
                <a:off x="3120389" y="3010479"/>
                <a:ext cx="2423093" cy="775200"/>
              </a:xfrm>
              <a:custGeom>
                <a:avLst/>
                <a:gdLst/>
                <a:ahLst/>
                <a:cxnLst/>
                <a:rect l="0" t="0" r="0" b="0"/>
                <a:pathLst>
                  <a:path w="2423093" h="775200">
                    <a:moveTo>
                      <a:pt x="0" y="387600"/>
                    </a:moveTo>
                    <a:arcTo wR="1211546" hR="387600" stAng="10800000" swAng="10800000"/>
                    <a:arcTo wR="1211546" hR="387600" stAng="0" swAng="10800000"/>
                    <a:close/>
                  </a:path>
                </a:pathLst>
              </a:custGeom>
              <a:gradFill>
                <a:gsLst>
                  <a:gs pos="0">
                    <a:srgbClr val="ADDD89"/>
                  </a:gs>
                  <a:gs pos="100000">
                    <a:srgbClr val="7AC840"/>
                  </a:gs>
                </a:gsLst>
                <a:lin ang="16800000" scaled="0"/>
              </a:gradFill>
              <a:ln w="7600" cap="flat">
                <a:solidFill>
                  <a:srgbClr val="6CB734"/>
                </a:solidFill>
                <a:bevel/>
              </a:ln>
            </p:spPr>
          </p:sp>
        </p:grpSp>
        <p:grpSp>
          <p:nvGrpSpPr>
            <p:cNvPr id="13" name="Cylinder"/>
            <p:cNvGrpSpPr/>
            <p:nvPr/>
          </p:nvGrpSpPr>
          <p:grpSpPr>
            <a:xfrm>
              <a:off x="3336335" y="3239498"/>
              <a:ext cx="1395254" cy="301958"/>
              <a:chOff x="3336335" y="3239498"/>
              <a:chExt cx="1395254" cy="301958"/>
            </a:xfrm>
          </p:grpSpPr>
          <p:sp>
            <p:nvSpPr>
              <p:cNvPr id="64" name="Database"/>
              <p:cNvSpPr/>
              <p:nvPr/>
            </p:nvSpPr>
            <p:spPr>
              <a:xfrm>
                <a:off x="3336335" y="3239498"/>
                <a:ext cx="1395254" cy="301958"/>
              </a:xfrm>
              <a:custGeom>
                <a:avLst/>
                <a:gdLst/>
                <a:ahLst/>
                <a:cxnLst/>
                <a:rect l="0" t="0" r="0" b="0"/>
                <a:pathLst>
                  <a:path w="1395254" h="301958">
                    <a:moveTo>
                      <a:pt x="0" y="0"/>
                    </a:moveTo>
                    <a:lnTo>
                      <a:pt x="0" y="118068"/>
                    </a:lnTo>
                    <a:arcTo wR="697627" hR="183889" stAng="10800000" swAng="-10800000"/>
                    <a:lnTo>
                      <a:pt x="1395254" y="0"/>
                    </a:lnTo>
                    <a:arcTo wR="697627" hR="183889" stAng="0" swAng="10800000"/>
                    <a:close/>
                  </a:path>
                </a:pathLst>
              </a:custGeom>
              <a:gradFill>
                <a:gsLst>
                  <a:gs pos="0">
                    <a:srgbClr val="F08020"/>
                  </a:gs>
                  <a:gs pos="50000">
                    <a:srgbClr val="F6B680"/>
                  </a:gs>
                  <a:gs pos="100000">
                    <a:srgbClr val="F08020"/>
                  </a:gs>
                </a:gsLst>
                <a:lin ang="0" scaled="0"/>
              </a:gradFill>
              <a:ln w="7600" cap="flat">
                <a:solidFill>
                  <a:srgbClr val="F08020"/>
                </a:solidFill>
                <a:bevel/>
              </a:ln>
            </p:spPr>
          </p:sp>
          <p:sp>
            <p:nvSpPr>
              <p:cNvPr id="65" name="任意多边形 64"/>
              <p:cNvSpPr/>
              <p:nvPr/>
            </p:nvSpPr>
            <p:spPr>
              <a:xfrm>
                <a:off x="3336335" y="3055609"/>
                <a:ext cx="1395254" cy="367778"/>
              </a:xfrm>
              <a:custGeom>
                <a:avLst/>
                <a:gdLst/>
                <a:ahLst/>
                <a:cxnLst/>
                <a:rect l="0" t="0" r="0" b="0"/>
                <a:pathLst>
                  <a:path w="1395254" h="367778">
                    <a:moveTo>
                      <a:pt x="0" y="183889"/>
                    </a:moveTo>
                    <a:arcTo wR="697627" hR="183889" stAng="10800000" swAng="10800000"/>
                    <a:arcTo wR="697627" hR="183889" stAng="0" swAng="10800000"/>
                    <a:close/>
                  </a:path>
                </a:pathLst>
              </a:custGeom>
              <a:gradFill>
                <a:gsLst>
                  <a:gs pos="0">
                    <a:srgbClr val="F7BF90"/>
                  </a:gs>
                  <a:gs pos="100000">
                    <a:srgbClr val="F29240"/>
                  </a:gs>
                </a:gsLst>
                <a:lin ang="16800000" scaled="0"/>
              </a:gradFill>
              <a:ln w="7600" cap="flat">
                <a:solidFill>
                  <a:srgbClr val="F08020"/>
                </a:solidFill>
                <a:bevel/>
              </a:ln>
            </p:spPr>
          </p:sp>
        </p:grpSp>
        <p:grpSp>
          <p:nvGrpSpPr>
            <p:cNvPr id="14" name="Ball"/>
            <p:cNvGrpSpPr/>
            <p:nvPr/>
          </p:nvGrpSpPr>
          <p:grpSpPr>
            <a:xfrm>
              <a:off x="6134328" y="2843279"/>
              <a:ext cx="547200" cy="547200"/>
              <a:chOff x="6134328" y="2843279"/>
              <a:chExt cx="547200" cy="547200"/>
            </a:xfrm>
          </p:grpSpPr>
          <p:sp>
            <p:nvSpPr>
              <p:cNvPr id="60" name="任意多边形 59"/>
              <p:cNvSpPr/>
              <p:nvPr/>
            </p:nvSpPr>
            <p:spPr>
              <a:xfrm>
                <a:off x="6134328" y="2843279"/>
                <a:ext cx="547200" cy="547200"/>
              </a:xfrm>
              <a:custGeom>
                <a:avLst/>
                <a:gdLst/>
                <a:ahLst/>
                <a:cxnLst/>
                <a:rect l="0" t="0" r="0" b="0"/>
                <a:pathLst>
                  <a:path w="547200" h="547200">
                    <a:moveTo>
                      <a:pt x="0" y="273600"/>
                    </a:moveTo>
                    <a:cubicBezTo>
                      <a:pt x="0" y="122363"/>
                      <a:pt x="122474" y="0"/>
                      <a:pt x="273600" y="0"/>
                    </a:cubicBezTo>
                    <a:cubicBezTo>
                      <a:pt x="424685" y="0"/>
                      <a:pt x="547200" y="122363"/>
                      <a:pt x="547200" y="273600"/>
                    </a:cubicBezTo>
                    <a:cubicBezTo>
                      <a:pt x="547200" y="424592"/>
                      <a:pt x="424685" y="547200"/>
                      <a:pt x="273600" y="547200"/>
                    </a:cubicBezTo>
                    <a:cubicBezTo>
                      <a:pt x="122474" y="547200"/>
                      <a:pt x="0" y="424592"/>
                      <a:pt x="0" y="27360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666600"/>
                  </a:gs>
                  <a:gs pos="70365">
                    <a:srgbClr val="666600"/>
                  </a:gs>
                  <a:gs pos="42219">
                    <a:srgbClr val="808000"/>
                  </a:gs>
                  <a:gs pos="0">
                    <a:srgbClr val="999933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61" name="任意多边形 60"/>
              <p:cNvSpPr/>
              <p:nvPr/>
            </p:nvSpPr>
            <p:spPr>
              <a:xfrm>
                <a:off x="6147185" y="2847845"/>
                <a:ext cx="521486" cy="491854"/>
              </a:xfrm>
              <a:custGeom>
                <a:avLst/>
                <a:gdLst/>
                <a:ahLst/>
                <a:cxnLst/>
                <a:rect l="0" t="0" r="0" b="0"/>
                <a:pathLst>
                  <a:path w="521486" h="491854">
                    <a:moveTo>
                      <a:pt x="0" y="260532"/>
                    </a:moveTo>
                    <a:cubicBezTo>
                      <a:pt x="0" y="116518"/>
                      <a:pt x="116693" y="0"/>
                      <a:pt x="260743" y="0"/>
                    </a:cubicBezTo>
                    <a:cubicBezTo>
                      <a:pt x="404638" y="0"/>
                      <a:pt x="521486" y="116518"/>
                      <a:pt x="521486" y="260532"/>
                    </a:cubicBezTo>
                    <a:cubicBezTo>
                      <a:pt x="521486" y="404312"/>
                      <a:pt x="402550" y="491854"/>
                      <a:pt x="258597" y="491854"/>
                    </a:cubicBezTo>
                    <a:cubicBezTo>
                      <a:pt x="114604" y="491854"/>
                      <a:pt x="0" y="404312"/>
                      <a:pt x="0" y="260532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351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62" name="任意多边形 61"/>
              <p:cNvSpPr/>
              <p:nvPr/>
            </p:nvSpPr>
            <p:spPr>
              <a:xfrm>
                <a:off x="6215782" y="2852022"/>
                <a:ext cx="384293" cy="264097"/>
              </a:xfrm>
              <a:custGeom>
                <a:avLst/>
                <a:gdLst/>
                <a:ahLst/>
                <a:cxnLst/>
                <a:rect l="0" t="0" r="0" b="0"/>
                <a:pathLst>
                  <a:path w="384293" h="264097">
                    <a:moveTo>
                      <a:pt x="0" y="132048"/>
                    </a:moveTo>
                    <a:cubicBezTo>
                      <a:pt x="0" y="59120"/>
                      <a:pt x="86027" y="0"/>
                      <a:pt x="192146" y="0"/>
                    </a:cubicBezTo>
                    <a:cubicBezTo>
                      <a:pt x="298266" y="0"/>
                      <a:pt x="384293" y="59120"/>
                      <a:pt x="384293" y="132048"/>
                    </a:cubicBezTo>
                    <a:cubicBezTo>
                      <a:pt x="384293" y="204977"/>
                      <a:pt x="298266" y="264097"/>
                      <a:pt x="192146" y="264097"/>
                    </a:cubicBezTo>
                    <a:cubicBezTo>
                      <a:pt x="86027" y="264097"/>
                      <a:pt x="0" y="204977"/>
                      <a:pt x="0" y="132048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63" name="Text 261"/>
              <p:cNvSpPr txBox="1"/>
              <p:nvPr/>
            </p:nvSpPr>
            <p:spPr>
              <a:xfrm>
                <a:off x="6134328" y="2843279"/>
                <a:ext cx="547200" cy="5472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2">
                    <a:solidFill>
                      <a:srgbClr val="000000"/>
                    </a:solidFill>
                    <a:latin typeface="宋体"/>
                  </a:rPr>
                  <a:t>数据</a:t>
                </a:r>
              </a:p>
              <a:p>
                <a:pPr algn="ctr"/>
                <a:r>
                  <a:rPr sz="912">
                    <a:solidFill>
                      <a:srgbClr val="000000"/>
                    </a:solidFill>
                    <a:latin typeface="宋体"/>
                  </a:rPr>
                  <a:t>产品</a:t>
                </a:r>
              </a:p>
            </p:txBody>
          </p:sp>
        </p:grpSp>
        <p:grpSp>
          <p:nvGrpSpPr>
            <p:cNvPr id="15" name="Ball"/>
            <p:cNvGrpSpPr/>
            <p:nvPr/>
          </p:nvGrpSpPr>
          <p:grpSpPr>
            <a:xfrm>
              <a:off x="6301528" y="3398140"/>
              <a:ext cx="760000" cy="760000"/>
              <a:chOff x="6301528" y="3398140"/>
              <a:chExt cx="760000" cy="760000"/>
            </a:xfrm>
          </p:grpSpPr>
          <p:sp>
            <p:nvSpPr>
              <p:cNvPr id="56" name="任意多边形 55"/>
              <p:cNvSpPr/>
              <p:nvPr/>
            </p:nvSpPr>
            <p:spPr>
              <a:xfrm>
                <a:off x="6301528" y="3398140"/>
                <a:ext cx="760000" cy="760000"/>
              </a:xfrm>
              <a:custGeom>
                <a:avLst/>
                <a:gdLst/>
                <a:ahLst/>
                <a:cxnLst/>
                <a:rect l="0" t="0" r="0" b="0"/>
                <a:pathLst>
                  <a:path w="760000" h="760000">
                    <a:moveTo>
                      <a:pt x="0" y="380000"/>
                    </a:moveTo>
                    <a:cubicBezTo>
                      <a:pt x="0" y="169948"/>
                      <a:pt x="170103" y="0"/>
                      <a:pt x="380000" y="0"/>
                    </a:cubicBezTo>
                    <a:cubicBezTo>
                      <a:pt x="589840" y="0"/>
                      <a:pt x="760000" y="169948"/>
                      <a:pt x="760000" y="380000"/>
                    </a:cubicBezTo>
                    <a:cubicBezTo>
                      <a:pt x="760000" y="589711"/>
                      <a:pt x="589840" y="760000"/>
                      <a:pt x="380000" y="760000"/>
                    </a:cubicBezTo>
                    <a:cubicBezTo>
                      <a:pt x="170103" y="760000"/>
                      <a:pt x="0" y="589711"/>
                      <a:pt x="0" y="38000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CC6600"/>
                  </a:gs>
                  <a:gs pos="70462">
                    <a:srgbClr val="CC6600"/>
                  </a:gs>
                  <a:gs pos="42277">
                    <a:srgbClr val="FF8000"/>
                  </a:gs>
                  <a:gs pos="0">
                    <a:srgbClr val="FF9933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7" name="任意多边形 56"/>
              <p:cNvSpPr/>
              <p:nvPr/>
            </p:nvSpPr>
            <p:spPr>
              <a:xfrm>
                <a:off x="6319385" y="3404482"/>
                <a:ext cx="724286" cy="683130"/>
              </a:xfrm>
              <a:custGeom>
                <a:avLst/>
                <a:gdLst/>
                <a:ahLst/>
                <a:cxnLst/>
                <a:rect l="0" t="0" r="0" b="0"/>
                <a:pathLst>
                  <a:path w="724286" h="683130">
                    <a:moveTo>
                      <a:pt x="0" y="361850"/>
                    </a:moveTo>
                    <a:cubicBezTo>
                      <a:pt x="0" y="161831"/>
                      <a:pt x="162074" y="0"/>
                      <a:pt x="362143" y="0"/>
                    </a:cubicBezTo>
                    <a:cubicBezTo>
                      <a:pt x="561997" y="0"/>
                      <a:pt x="724286" y="161831"/>
                      <a:pt x="724286" y="361850"/>
                    </a:cubicBezTo>
                    <a:cubicBezTo>
                      <a:pt x="724286" y="561544"/>
                      <a:pt x="559097" y="683130"/>
                      <a:pt x="359162" y="683130"/>
                    </a:cubicBezTo>
                    <a:cubicBezTo>
                      <a:pt x="159173" y="683130"/>
                      <a:pt x="0" y="561544"/>
                      <a:pt x="0" y="361850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455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8" name="任意多边形 57"/>
              <p:cNvSpPr/>
              <p:nvPr/>
            </p:nvSpPr>
            <p:spPr>
              <a:xfrm>
                <a:off x="6414658" y="3410282"/>
                <a:ext cx="533740" cy="366802"/>
              </a:xfrm>
              <a:custGeom>
                <a:avLst/>
                <a:gdLst/>
                <a:ahLst/>
                <a:cxnLst/>
                <a:rect l="0" t="0" r="0" b="0"/>
                <a:pathLst>
                  <a:path w="533740" h="366802">
                    <a:moveTo>
                      <a:pt x="0" y="183401"/>
                    </a:moveTo>
                    <a:cubicBezTo>
                      <a:pt x="0" y="82111"/>
                      <a:pt x="119482" y="0"/>
                      <a:pt x="266870" y="0"/>
                    </a:cubicBezTo>
                    <a:cubicBezTo>
                      <a:pt x="414259" y="0"/>
                      <a:pt x="533740" y="82111"/>
                      <a:pt x="533740" y="183401"/>
                    </a:cubicBezTo>
                    <a:cubicBezTo>
                      <a:pt x="533740" y="284691"/>
                      <a:pt x="414259" y="366802"/>
                      <a:pt x="266870" y="366802"/>
                    </a:cubicBezTo>
                    <a:cubicBezTo>
                      <a:pt x="119482" y="366802"/>
                      <a:pt x="0" y="284691"/>
                      <a:pt x="0" y="183401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59" name="Text 262"/>
              <p:cNvSpPr txBox="1"/>
              <p:nvPr/>
            </p:nvSpPr>
            <p:spPr>
              <a:xfrm>
                <a:off x="6301528" y="3398140"/>
                <a:ext cx="760000" cy="760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2">
                    <a:solidFill>
                      <a:srgbClr val="000000"/>
                    </a:solidFill>
                    <a:latin typeface="宋体"/>
                  </a:rPr>
                  <a:t>数据</a:t>
                </a:r>
              </a:p>
              <a:p>
                <a:pPr algn="ctr"/>
                <a:r>
                  <a:rPr sz="912">
                    <a:solidFill>
                      <a:srgbClr val="000000"/>
                    </a:solidFill>
                    <a:latin typeface="宋体"/>
                  </a:rPr>
                  <a:t>生态</a:t>
                </a:r>
              </a:p>
            </p:txBody>
          </p:sp>
        </p:grpSp>
        <p:grpSp>
          <p:nvGrpSpPr>
            <p:cNvPr id="16" name="Ball"/>
            <p:cNvGrpSpPr/>
            <p:nvPr/>
          </p:nvGrpSpPr>
          <p:grpSpPr>
            <a:xfrm>
              <a:off x="3691900" y="2683571"/>
              <a:ext cx="624981" cy="624981"/>
              <a:chOff x="3691900" y="2683571"/>
              <a:chExt cx="624981" cy="624981"/>
            </a:xfrm>
          </p:grpSpPr>
          <p:sp>
            <p:nvSpPr>
              <p:cNvPr id="52" name="任意多边形 51"/>
              <p:cNvSpPr/>
              <p:nvPr/>
            </p:nvSpPr>
            <p:spPr>
              <a:xfrm>
                <a:off x="3691900" y="2683571"/>
                <a:ext cx="624981" cy="624981"/>
              </a:xfrm>
              <a:custGeom>
                <a:avLst/>
                <a:gdLst/>
                <a:ahLst/>
                <a:cxnLst/>
                <a:rect l="0" t="0" r="0" b="0"/>
                <a:pathLst>
                  <a:path w="624981" h="624981">
                    <a:moveTo>
                      <a:pt x="0" y="312491"/>
                    </a:moveTo>
                    <a:cubicBezTo>
                      <a:pt x="0" y="139756"/>
                      <a:pt x="139883" y="0"/>
                      <a:pt x="312491" y="0"/>
                    </a:cubicBezTo>
                    <a:cubicBezTo>
                      <a:pt x="485051" y="0"/>
                      <a:pt x="624981" y="139756"/>
                      <a:pt x="624981" y="312491"/>
                    </a:cubicBezTo>
                    <a:cubicBezTo>
                      <a:pt x="624981" y="484945"/>
                      <a:pt x="485051" y="624981"/>
                      <a:pt x="312491" y="624981"/>
                    </a:cubicBezTo>
                    <a:cubicBezTo>
                      <a:pt x="139883" y="624981"/>
                      <a:pt x="0" y="484945"/>
                      <a:pt x="0" y="312491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0099CC"/>
                  </a:gs>
                  <a:gs pos="70408">
                    <a:srgbClr val="0099CC"/>
                  </a:gs>
                  <a:gs pos="42245">
                    <a:srgbClr val="00BFFF"/>
                  </a:gs>
                  <a:gs pos="0">
                    <a:srgbClr val="33CCFF"/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solidFill>
                  <a:srgbClr val="0099CC"/>
                </a:solidFill>
                <a:bevel/>
              </a:ln>
            </p:spPr>
          </p:sp>
          <p:sp>
            <p:nvSpPr>
              <p:cNvPr id="53" name="任意多边形 52"/>
              <p:cNvSpPr/>
              <p:nvPr/>
            </p:nvSpPr>
            <p:spPr>
              <a:xfrm>
                <a:off x="3706585" y="2688786"/>
                <a:ext cx="595612" cy="561767"/>
              </a:xfrm>
              <a:custGeom>
                <a:avLst/>
                <a:gdLst/>
                <a:ahLst/>
                <a:cxnLst/>
                <a:rect l="0" t="0" r="0" b="0"/>
                <a:pathLst>
                  <a:path w="595612" h="561767">
                    <a:moveTo>
                      <a:pt x="0" y="297565"/>
                    </a:moveTo>
                    <a:cubicBezTo>
                      <a:pt x="0" y="133081"/>
                      <a:pt x="133280" y="0"/>
                      <a:pt x="297806" y="0"/>
                    </a:cubicBezTo>
                    <a:cubicBezTo>
                      <a:pt x="462154" y="0"/>
                      <a:pt x="595612" y="133081"/>
                      <a:pt x="595612" y="297565"/>
                    </a:cubicBezTo>
                    <a:cubicBezTo>
                      <a:pt x="595612" y="461782"/>
                      <a:pt x="459770" y="561767"/>
                      <a:pt x="295354" y="561767"/>
                    </a:cubicBezTo>
                    <a:cubicBezTo>
                      <a:pt x="130895" y="561767"/>
                      <a:pt x="0" y="461782"/>
                      <a:pt x="0" y="297565"/>
                    </a:cubicBezTo>
                    <a:close/>
                  </a:path>
                </a:pathLst>
              </a:custGeom>
              <a:gradFill>
                <a:gsLst>
                  <a:gs pos="100000">
                    <a:srgbClr val="FFFFFF">
                      <a:alpha val="4000"/>
                    </a:srgbClr>
                  </a:gs>
                  <a:gs pos="72404">
                    <a:srgbClr val="FFFFFF">
                      <a:alpha val="4000"/>
                    </a:srgbClr>
                  </a:gs>
                  <a:gs pos="0">
                    <a:srgbClr val="FFFFFF">
                      <a:alpha val="40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7600" cap="flat">
                <a:noFill/>
                <a:bevel/>
              </a:ln>
            </p:spPr>
          </p:sp>
          <p:sp>
            <p:nvSpPr>
              <p:cNvPr id="54" name="任意多边形 53"/>
              <p:cNvSpPr/>
              <p:nvPr/>
            </p:nvSpPr>
            <p:spPr>
              <a:xfrm>
                <a:off x="3784932" y="2693557"/>
                <a:ext cx="438917" cy="301637"/>
              </a:xfrm>
              <a:custGeom>
                <a:avLst/>
                <a:gdLst/>
                <a:ahLst/>
                <a:cxnLst/>
                <a:rect l="0" t="0" r="0" b="0"/>
                <a:pathLst>
                  <a:path w="438917" h="301637">
                    <a:moveTo>
                      <a:pt x="0" y="150818"/>
                    </a:moveTo>
                    <a:cubicBezTo>
                      <a:pt x="0" y="67524"/>
                      <a:pt x="98255" y="0"/>
                      <a:pt x="219459" y="0"/>
                    </a:cubicBezTo>
                    <a:cubicBezTo>
                      <a:pt x="340662" y="0"/>
                      <a:pt x="438917" y="67524"/>
                      <a:pt x="438917" y="150818"/>
                    </a:cubicBezTo>
                    <a:cubicBezTo>
                      <a:pt x="438917" y="234113"/>
                      <a:pt x="340662" y="301637"/>
                      <a:pt x="219459" y="301637"/>
                    </a:cubicBezTo>
                    <a:cubicBezTo>
                      <a:pt x="98255" y="301637"/>
                      <a:pt x="0" y="234113"/>
                      <a:pt x="0" y="150818"/>
                    </a:cubicBezTo>
                    <a:close/>
                  </a:path>
                </a:pathLst>
              </a:custGeom>
              <a:gradFill>
                <a:gsLst>
                  <a:gs pos="0">
                    <a:srgbClr val="FFFFFF"/>
                  </a:gs>
                  <a:gs pos="60000">
                    <a:srgbClr val="FFFFFF">
                      <a:alpha val="20000"/>
                    </a:srgbClr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0"/>
              </a:gradFill>
              <a:ln w="7600" cap="flat">
                <a:noFill/>
                <a:bevel/>
              </a:ln>
            </p:spPr>
          </p:sp>
          <p:sp>
            <p:nvSpPr>
              <p:cNvPr id="55" name="Text 263"/>
              <p:cNvSpPr txBox="1"/>
              <p:nvPr/>
            </p:nvSpPr>
            <p:spPr>
              <a:xfrm>
                <a:off x="3691900" y="2683571"/>
                <a:ext cx="624981" cy="624981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ctr"/>
              <a:lstStyle/>
              <a:p>
                <a:pPr algn="ctr"/>
                <a:r>
                  <a:rPr sz="912">
                    <a:solidFill>
                      <a:srgbClr val="000000"/>
                    </a:solidFill>
                    <a:latin typeface="宋体"/>
                  </a:rPr>
                  <a:t>数据</a:t>
                </a:r>
              </a:p>
            </p:txBody>
          </p:sp>
        </p:grpSp>
        <p:grpSp>
          <p:nvGrpSpPr>
            <p:cNvPr id="17" name="Line Text"/>
            <p:cNvGrpSpPr/>
            <p:nvPr/>
          </p:nvGrpSpPr>
          <p:grpSpPr>
            <a:xfrm>
              <a:off x="4299840" y="1395457"/>
              <a:ext cx="1292000" cy="456000"/>
              <a:chOff x="4299840" y="1395457"/>
              <a:chExt cx="1292000" cy="456000"/>
            </a:xfrm>
          </p:grpSpPr>
          <p:sp>
            <p:nvSpPr>
              <p:cNvPr id="46" name="任意多边形 45"/>
              <p:cNvSpPr/>
              <p:nvPr/>
            </p:nvSpPr>
            <p:spPr>
              <a:xfrm>
                <a:off x="4299840" y="1395457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1292000" y="228000"/>
                    </a:moveTo>
                    <a:lnTo>
                      <a:pt x="0" y="228000"/>
                    </a:lnTo>
                    <a:lnTo>
                      <a:pt x="-295450" y="1288115"/>
                    </a:lnTo>
                  </a:path>
                </a:pathLst>
              </a:custGeom>
              <a:solidFill>
                <a:srgbClr val="6B8E23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47" name="Text 264"/>
              <p:cNvSpPr txBox="1"/>
              <p:nvPr/>
            </p:nvSpPr>
            <p:spPr>
              <a:xfrm>
                <a:off x="4299840" y="1365057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r"/>
                <a:r>
                  <a:rPr sz="1064" b="1" dirty="0" err="1">
                    <a:solidFill>
                      <a:srgbClr val="766E43"/>
                    </a:solidFill>
                    <a:latin typeface="宋体"/>
                  </a:rPr>
                  <a:t>如何正确理解</a:t>
                </a:r>
                <a:r>
                  <a:rPr sz="1064" b="1" dirty="0">
                    <a:solidFill>
                      <a:srgbClr val="766E43"/>
                    </a:solidFill>
                    <a:latin typeface="宋体"/>
                  </a:rPr>
                  <a:t>？</a:t>
                </a:r>
              </a:p>
            </p:txBody>
          </p:sp>
          <p:sp>
            <p:nvSpPr>
              <p:cNvPr id="48" name="Text 265"/>
              <p:cNvSpPr txBox="1"/>
              <p:nvPr/>
            </p:nvSpPr>
            <p:spPr>
              <a:xfrm>
                <a:off x="4299840" y="1653857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algn="r"/>
                <a:r>
                  <a:rPr sz="760" dirty="0" err="1">
                    <a:solidFill>
                      <a:srgbClr val="404040"/>
                    </a:solidFill>
                    <a:latin typeface="宋体"/>
                  </a:rPr>
                  <a:t>承认数据的</a:t>
                </a:r>
                <a:r>
                  <a:rPr sz="760" dirty="0" smtClean="0">
                    <a:solidFill>
                      <a:srgbClr val="404040"/>
                    </a:solidFill>
                    <a:latin typeface="宋体"/>
                  </a:rPr>
                  <a:t>“</a:t>
                </a:r>
                <a:r>
                  <a:rPr lang="zh-CN" altLang="en-US" sz="760" dirty="0" smtClean="0">
                    <a:solidFill>
                      <a:srgbClr val="404040"/>
                    </a:solidFill>
                    <a:latin typeface="宋体"/>
                  </a:rPr>
                  <a:t>被动属性</a:t>
                </a:r>
                <a:r>
                  <a:rPr sz="760" dirty="0" smtClean="0">
                    <a:solidFill>
                      <a:srgbClr val="404040"/>
                    </a:solidFill>
                    <a:latin typeface="宋体"/>
                  </a:rPr>
                  <a:t>”</a:t>
                </a:r>
                <a:endParaRPr sz="760" dirty="0">
                  <a:solidFill>
                    <a:srgbClr val="404040"/>
                  </a:solidFill>
                  <a:latin typeface="宋体"/>
                </a:endParaRPr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3913190" y="2592371"/>
                <a:ext cx="182400" cy="182400"/>
                <a:chOff x="3913190" y="2592371"/>
                <a:chExt cx="182400" cy="182400"/>
              </a:xfrm>
            </p:grpSpPr>
            <p:sp>
              <p:nvSpPr>
                <p:cNvPr id="50" name="任意多边形 49"/>
                <p:cNvSpPr/>
                <p:nvPr/>
              </p:nvSpPr>
              <p:spPr>
                <a:xfrm>
                  <a:off x="3913190" y="2592371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C4D2A7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51" name="任意多边形 50"/>
                <p:cNvSpPr/>
                <p:nvPr/>
              </p:nvSpPr>
              <p:spPr>
                <a:xfrm>
                  <a:off x="3949670" y="2628851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6B8E23">
                        <a:alpha val="80000"/>
                      </a:srgbClr>
                    </a:gs>
                    <a:gs pos="69020">
                      <a:srgbClr val="6B8E23">
                        <a:alpha val="80000"/>
                      </a:srgbClr>
                    </a:gs>
                    <a:gs pos="0">
                      <a:srgbClr val="D3DDBD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18" name="Line Text"/>
            <p:cNvGrpSpPr/>
            <p:nvPr/>
          </p:nvGrpSpPr>
          <p:grpSpPr>
            <a:xfrm>
              <a:off x="1770872" y="1984373"/>
              <a:ext cx="1292000" cy="456000"/>
              <a:chOff x="1770872" y="1984373"/>
              <a:chExt cx="1292000" cy="456000"/>
            </a:xfrm>
          </p:grpSpPr>
          <p:sp>
            <p:nvSpPr>
              <p:cNvPr id="40" name="任意多边形 39"/>
              <p:cNvSpPr/>
              <p:nvPr/>
            </p:nvSpPr>
            <p:spPr>
              <a:xfrm>
                <a:off x="1770872" y="1984373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1748000" y="1189400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41" name="Text 266"/>
              <p:cNvSpPr txBox="1"/>
              <p:nvPr/>
            </p:nvSpPr>
            <p:spPr>
              <a:xfrm>
                <a:off x="1770872" y="19539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l"/>
                <a:r>
                  <a:rPr sz="1064" b="1" dirty="0" err="1">
                    <a:solidFill>
                      <a:srgbClr val="766E43"/>
                    </a:solidFill>
                    <a:latin typeface="宋体"/>
                  </a:rPr>
                  <a:t>认识到</a:t>
                </a:r>
                <a:r>
                  <a:rPr sz="1064" b="1" dirty="0" smtClean="0">
                    <a:solidFill>
                      <a:srgbClr val="766E43"/>
                    </a:solidFill>
                    <a:latin typeface="宋体"/>
                  </a:rPr>
                  <a:t>“</a:t>
                </a:r>
                <a:r>
                  <a:rPr lang="zh-CN" altLang="en-US" sz="1064" b="1" dirty="0" smtClean="0">
                    <a:solidFill>
                      <a:srgbClr val="766E43"/>
                    </a:solidFill>
                    <a:latin typeface="宋体"/>
                  </a:rPr>
                  <a:t>主动属性</a:t>
                </a:r>
                <a:r>
                  <a:rPr sz="1064" b="1" dirty="0" smtClean="0">
                    <a:solidFill>
                      <a:srgbClr val="766E43"/>
                    </a:solidFill>
                    <a:latin typeface="宋体"/>
                  </a:rPr>
                  <a:t>”</a:t>
                </a:r>
                <a:endParaRPr sz="1064" b="1" dirty="0">
                  <a:solidFill>
                    <a:srgbClr val="766E43"/>
                  </a:solidFill>
                  <a:latin typeface="宋体"/>
                </a:endParaRPr>
              </a:p>
            </p:txBody>
          </p:sp>
          <p:sp>
            <p:nvSpPr>
              <p:cNvPr id="42" name="Text 267"/>
              <p:cNvSpPr txBox="1"/>
              <p:nvPr/>
            </p:nvSpPr>
            <p:spPr>
              <a:xfrm>
                <a:off x="1770872" y="22427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r>
                  <a:rPr sz="1064" dirty="0" err="1" smtClean="0">
                    <a:solidFill>
                      <a:srgbClr val="404040"/>
                    </a:solidFill>
                    <a:latin typeface="宋体"/>
                  </a:rPr>
                  <a:t>数据的</a:t>
                </a:r>
                <a:r>
                  <a:rPr lang="zh-CN" altLang="en-US" sz="1064" b="1" dirty="0" smtClean="0">
                    <a:solidFill>
                      <a:srgbClr val="766E43"/>
                    </a:solidFill>
                    <a:latin typeface="宋体"/>
                  </a:rPr>
                  <a:t>主动属性</a:t>
                </a:r>
                <a:r>
                  <a:rPr sz="1064" dirty="0" smtClean="0">
                    <a:solidFill>
                      <a:srgbClr val="404040"/>
                    </a:solidFill>
                    <a:latin typeface="宋体"/>
                  </a:rPr>
                  <a:t>？</a:t>
                </a:r>
                <a:endParaRPr sz="1064" dirty="0">
                  <a:solidFill>
                    <a:srgbClr val="404040"/>
                  </a:solidFill>
                  <a:latin typeface="宋体"/>
                </a:endParaRPr>
              </a:p>
            </p:txBody>
          </p:sp>
          <p:grpSp>
            <p:nvGrpSpPr>
              <p:cNvPr id="43" name="组合 42"/>
              <p:cNvGrpSpPr/>
              <p:nvPr/>
            </p:nvGrpSpPr>
            <p:grpSpPr>
              <a:xfrm>
                <a:off x="3427672" y="3082573"/>
                <a:ext cx="182400" cy="182400"/>
                <a:chOff x="3427672" y="3082573"/>
                <a:chExt cx="182400" cy="182400"/>
              </a:xfrm>
            </p:grpSpPr>
            <p:sp>
              <p:nvSpPr>
                <p:cNvPr id="44" name="任意多边形 43"/>
                <p:cNvSpPr/>
                <p:nvPr/>
              </p:nvSpPr>
              <p:spPr>
                <a:xfrm>
                  <a:off x="3427672" y="3082573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45" name="任意多边形 44"/>
                <p:cNvSpPr/>
                <p:nvPr/>
              </p:nvSpPr>
              <p:spPr>
                <a:xfrm>
                  <a:off x="3464152" y="3119053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19" name="Line Text"/>
            <p:cNvGrpSpPr/>
            <p:nvPr/>
          </p:nvGrpSpPr>
          <p:grpSpPr>
            <a:xfrm>
              <a:off x="1550472" y="2738491"/>
              <a:ext cx="1292000" cy="456000"/>
              <a:chOff x="1550472" y="2738491"/>
              <a:chExt cx="1292000" cy="456000"/>
            </a:xfrm>
          </p:grpSpPr>
          <p:sp>
            <p:nvSpPr>
              <p:cNvPr id="34" name="任意多边形 33"/>
              <p:cNvSpPr/>
              <p:nvPr/>
            </p:nvSpPr>
            <p:spPr>
              <a:xfrm>
                <a:off x="1550472" y="2738491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1744033" y="705079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35" name="Text 268"/>
              <p:cNvSpPr txBox="1"/>
              <p:nvPr/>
            </p:nvSpPr>
            <p:spPr>
              <a:xfrm>
                <a:off x="1550472" y="2708091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r>
                  <a:rPr lang="zh-CN" altLang="en-US" sz="1064" b="1" dirty="0" smtClean="0">
                    <a:solidFill>
                      <a:srgbClr val="766E43"/>
                    </a:solidFill>
                    <a:latin typeface="宋体"/>
                  </a:rPr>
                  <a:t>主动属性</a:t>
                </a:r>
                <a:r>
                  <a:rPr sz="1064" b="1" dirty="0" err="1" smtClean="0">
                    <a:solidFill>
                      <a:srgbClr val="766E43"/>
                    </a:solidFill>
                    <a:latin typeface="宋体"/>
                  </a:rPr>
                  <a:t>的含义</a:t>
                </a:r>
                <a:endParaRPr sz="1064" b="1" dirty="0">
                  <a:solidFill>
                    <a:srgbClr val="766E43"/>
                  </a:solidFill>
                  <a:latin typeface="宋体"/>
                </a:endParaRPr>
              </a:p>
            </p:txBody>
          </p:sp>
          <p:sp>
            <p:nvSpPr>
              <p:cNvPr id="36" name="Text 269"/>
              <p:cNvSpPr txBox="1"/>
              <p:nvPr/>
            </p:nvSpPr>
            <p:spPr>
              <a:xfrm>
                <a:off x="1550472" y="2996891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4" dirty="0">
                    <a:solidFill>
                      <a:srgbClr val="404040"/>
                    </a:solidFill>
                    <a:latin typeface="宋体"/>
                  </a:rPr>
                  <a:t>数据驱动的</a:t>
                </a:r>
                <a:r>
                  <a:rPr lang="en-US" altLang="zh-CN" sz="1064" dirty="0">
                    <a:solidFill>
                      <a:srgbClr val="404040"/>
                    </a:solidFill>
                    <a:latin typeface="宋体"/>
                  </a:rPr>
                  <a:t>…</a:t>
                </a: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4" dirty="0">
                    <a:solidFill>
                      <a:srgbClr val="404040"/>
                    </a:solidFill>
                    <a:latin typeface="宋体"/>
                  </a:rPr>
                  <a:t>数据业务化</a:t>
                </a:r>
                <a:endParaRPr lang="en-US" altLang="zh-CN" sz="1064" dirty="0">
                  <a:solidFill>
                    <a:srgbClr val="404040"/>
                  </a:solidFill>
                  <a:latin typeface="宋体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4" dirty="0">
                    <a:solidFill>
                      <a:srgbClr val="404040"/>
                    </a:solidFill>
                    <a:latin typeface="宋体"/>
                  </a:rPr>
                  <a:t>让数据说话</a:t>
                </a:r>
                <a:endParaRPr lang="en-US" altLang="zh-CN" sz="1064" dirty="0">
                  <a:solidFill>
                    <a:srgbClr val="404040"/>
                  </a:solidFill>
                  <a:latin typeface="宋体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sz="1064" dirty="0" err="1">
                    <a:solidFill>
                      <a:srgbClr val="404040"/>
                    </a:solidFill>
                    <a:latin typeface="宋体"/>
                  </a:rPr>
                  <a:t>以数据为中心的</a:t>
                </a:r>
                <a:r>
                  <a:rPr sz="1064" dirty="0">
                    <a:solidFill>
                      <a:srgbClr val="404040"/>
                    </a:solidFill>
                    <a:latin typeface="宋体"/>
                  </a:rPr>
                  <a:t>…</a:t>
                </a:r>
              </a:p>
              <a:p>
                <a:pPr marL="228600" indent="-228600">
                  <a:buFont typeface="+mj-lt"/>
                  <a:buAutoNum type="arabicPeriod"/>
                </a:pPr>
                <a:r>
                  <a:rPr sz="1064" dirty="0" err="1">
                    <a:solidFill>
                      <a:srgbClr val="404040"/>
                    </a:solidFill>
                    <a:latin typeface="宋体"/>
                  </a:rPr>
                  <a:t>复杂数据</a:t>
                </a:r>
                <a:r>
                  <a:rPr sz="1064" dirty="0">
                    <a:solidFill>
                      <a:srgbClr val="404040"/>
                    </a:solidFill>
                    <a:latin typeface="宋体"/>
                  </a:rPr>
                  <a:t>…</a:t>
                </a:r>
              </a:p>
            </p:txBody>
          </p:sp>
          <p:grpSp>
            <p:nvGrpSpPr>
              <p:cNvPr id="37" name="组合 36"/>
              <p:cNvGrpSpPr/>
              <p:nvPr/>
            </p:nvGrpSpPr>
            <p:grpSpPr>
              <a:xfrm>
                <a:off x="3203305" y="3352370"/>
                <a:ext cx="182400" cy="182400"/>
                <a:chOff x="3203305" y="3352370"/>
                <a:chExt cx="182400" cy="182400"/>
              </a:xfrm>
            </p:grpSpPr>
            <p:sp>
              <p:nvSpPr>
                <p:cNvPr id="38" name="任意多边形 37"/>
                <p:cNvSpPr/>
                <p:nvPr/>
              </p:nvSpPr>
              <p:spPr>
                <a:xfrm>
                  <a:off x="3203305" y="3352370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39" name="任意多边形 38"/>
                <p:cNvSpPr/>
                <p:nvPr/>
              </p:nvSpPr>
              <p:spPr>
                <a:xfrm>
                  <a:off x="3239785" y="3388850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20" name="Line Text"/>
            <p:cNvGrpSpPr/>
            <p:nvPr/>
          </p:nvGrpSpPr>
          <p:grpSpPr>
            <a:xfrm>
              <a:off x="2842472" y="5006544"/>
              <a:ext cx="1292000" cy="456000"/>
              <a:chOff x="2842472" y="5006544"/>
              <a:chExt cx="1292000" cy="456000"/>
            </a:xfrm>
          </p:grpSpPr>
          <p:sp>
            <p:nvSpPr>
              <p:cNvPr id="28" name="任意多边形 27"/>
              <p:cNvSpPr/>
              <p:nvPr/>
            </p:nvSpPr>
            <p:spPr>
              <a:xfrm>
                <a:off x="2842472" y="5006544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0" y="228000"/>
                    </a:moveTo>
                    <a:lnTo>
                      <a:pt x="1292000" y="228000"/>
                    </a:lnTo>
                    <a:lnTo>
                      <a:pt x="2052000" y="-495087"/>
                    </a:lnTo>
                  </a:path>
                </a:pathLst>
              </a:custGeom>
              <a:solidFill>
                <a:srgbClr val="FF4500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29" name="Text 270"/>
              <p:cNvSpPr txBox="1"/>
              <p:nvPr/>
            </p:nvSpPr>
            <p:spPr>
              <a:xfrm>
                <a:off x="2842472" y="4976144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l"/>
                <a:r>
                  <a:rPr sz="1064" b="1">
                    <a:solidFill>
                      <a:srgbClr val="766E43"/>
                    </a:solidFill>
                    <a:latin typeface="宋体"/>
                  </a:rPr>
                  <a:t>数据科学</a:t>
                </a:r>
              </a:p>
            </p:txBody>
          </p:sp>
          <p:sp>
            <p:nvSpPr>
              <p:cNvPr id="30" name="Text 271"/>
              <p:cNvSpPr txBox="1"/>
              <p:nvPr/>
            </p:nvSpPr>
            <p:spPr>
              <a:xfrm>
                <a:off x="2842472" y="5264944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algn="l"/>
                <a:r>
                  <a:rPr sz="1064">
                    <a:solidFill>
                      <a:srgbClr val="404040"/>
                    </a:solidFill>
                    <a:latin typeface="宋体"/>
                  </a:rPr>
                  <a:t>新的知识体系</a:t>
                </a:r>
              </a:p>
            </p:txBody>
          </p:sp>
          <p:grpSp>
            <p:nvGrpSpPr>
              <p:cNvPr id="31" name="组合 30"/>
              <p:cNvGrpSpPr/>
              <p:nvPr/>
            </p:nvGrpSpPr>
            <p:grpSpPr>
              <a:xfrm>
                <a:off x="4803272" y="4420257"/>
                <a:ext cx="182400" cy="182400"/>
                <a:chOff x="4803272" y="4420257"/>
                <a:chExt cx="182400" cy="182400"/>
              </a:xfrm>
            </p:grpSpPr>
            <p:sp>
              <p:nvSpPr>
                <p:cNvPr id="32" name="任意多边形 31"/>
                <p:cNvSpPr/>
                <p:nvPr/>
              </p:nvSpPr>
              <p:spPr>
                <a:xfrm>
                  <a:off x="4803272" y="4420257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FFB59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33" name="任意多边形 32"/>
                <p:cNvSpPr/>
                <p:nvPr/>
              </p:nvSpPr>
              <p:spPr>
                <a:xfrm>
                  <a:off x="4839752" y="4456737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FF4500">
                        <a:alpha val="80000"/>
                      </a:srgbClr>
                    </a:gs>
                    <a:gs pos="69020">
                      <a:srgbClr val="FF4500">
                        <a:alpha val="80000"/>
                      </a:srgbClr>
                    </a:gs>
                    <a:gs pos="0">
                      <a:srgbClr val="FFC7B2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  <p:grpSp>
          <p:nvGrpSpPr>
            <p:cNvPr id="21" name="Line Text"/>
            <p:cNvGrpSpPr/>
            <p:nvPr/>
          </p:nvGrpSpPr>
          <p:grpSpPr>
            <a:xfrm>
              <a:off x="6301528" y="1984373"/>
              <a:ext cx="1292000" cy="456000"/>
              <a:chOff x="6301528" y="1984373"/>
              <a:chExt cx="1292000" cy="456000"/>
            </a:xfrm>
          </p:grpSpPr>
          <p:sp>
            <p:nvSpPr>
              <p:cNvPr id="22" name="任意多边形 21"/>
              <p:cNvSpPr/>
              <p:nvPr/>
            </p:nvSpPr>
            <p:spPr>
              <a:xfrm>
                <a:off x="6301528" y="1984373"/>
                <a:ext cx="1292000" cy="456000"/>
              </a:xfrm>
              <a:custGeom>
                <a:avLst/>
                <a:gdLst/>
                <a:ahLst/>
                <a:cxnLst/>
                <a:rect l="0" t="0" r="0" b="0"/>
                <a:pathLst>
                  <a:path w="1292000" h="456000" fill="none">
                    <a:moveTo>
                      <a:pt x="1292000" y="228000"/>
                    </a:moveTo>
                    <a:lnTo>
                      <a:pt x="0" y="228000"/>
                    </a:lnTo>
                    <a:lnTo>
                      <a:pt x="-727025" y="1216000"/>
                    </a:lnTo>
                  </a:path>
                </a:pathLst>
              </a:custGeom>
              <a:solidFill>
                <a:srgbClr val="FFFFFF"/>
              </a:solidFill>
              <a:ln w="7600" cap="flat">
                <a:solidFill>
                  <a:srgbClr val="1E1E1E"/>
                </a:solidFill>
                <a:bevel/>
              </a:ln>
            </p:spPr>
          </p:sp>
          <p:sp>
            <p:nvSpPr>
              <p:cNvPr id="23" name="Text 272"/>
              <p:cNvSpPr txBox="1"/>
              <p:nvPr/>
            </p:nvSpPr>
            <p:spPr>
              <a:xfrm>
                <a:off x="6301528" y="19539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b"/>
              <a:lstStyle/>
              <a:p>
                <a:pPr algn="r"/>
                <a:r>
                  <a:rPr lang="zh-CN" altLang="en-US" sz="1064" b="1" dirty="0" smtClean="0">
                    <a:solidFill>
                      <a:srgbClr val="766E43"/>
                    </a:solidFill>
                    <a:latin typeface="宋体"/>
                  </a:rPr>
                  <a:t>主动属性</a:t>
                </a:r>
                <a:r>
                  <a:rPr sz="1064" b="1" dirty="0" err="1" smtClean="0">
                    <a:solidFill>
                      <a:srgbClr val="766E43"/>
                    </a:solidFill>
                    <a:latin typeface="宋体"/>
                  </a:rPr>
                  <a:t>的意义</a:t>
                </a:r>
                <a:endParaRPr sz="1064" b="1" dirty="0">
                  <a:solidFill>
                    <a:srgbClr val="766E43"/>
                  </a:solidFill>
                  <a:latin typeface="宋体"/>
                </a:endParaRPr>
              </a:p>
            </p:txBody>
          </p:sp>
          <p:sp>
            <p:nvSpPr>
              <p:cNvPr id="24" name="Text 273"/>
              <p:cNvSpPr txBox="1"/>
              <p:nvPr/>
            </p:nvSpPr>
            <p:spPr>
              <a:xfrm>
                <a:off x="6301528" y="2242773"/>
                <a:ext cx="1292000" cy="228000"/>
              </a:xfrm>
              <a:prstGeom prst="rect">
                <a:avLst/>
              </a:prstGeom>
              <a:noFill/>
            </p:spPr>
            <p:txBody>
              <a:bodyPr wrap="square" lIns="28000" tIns="18000" rIns="28000" bIns="18000" rtlCol="0" anchor="t"/>
              <a:lstStyle/>
              <a:p>
                <a:pPr marL="228600" indent="-228600">
                  <a:buFont typeface="+mj-lt"/>
                  <a:buAutoNum type="arabicPeriod"/>
                </a:pPr>
                <a:r>
                  <a:rPr sz="1064" dirty="0" err="1">
                    <a:solidFill>
                      <a:srgbClr val="404040"/>
                    </a:solidFill>
                    <a:latin typeface="宋体"/>
                  </a:rPr>
                  <a:t>数据分析式</a:t>
                </a:r>
                <a:r>
                  <a:rPr sz="1064" dirty="0">
                    <a:solidFill>
                      <a:srgbClr val="404040"/>
                    </a:solidFill>
                    <a:latin typeface="宋体"/>
                  </a:rPr>
                  <a:t>…</a:t>
                </a:r>
              </a:p>
              <a:p>
                <a:pPr marL="228600" indent="-228600">
                  <a:buFont typeface="+mj-lt"/>
                  <a:buAutoNum type="arabicPeriod"/>
                </a:pPr>
                <a:r>
                  <a:rPr lang="zh-CN" altLang="en-US" sz="1064" dirty="0">
                    <a:solidFill>
                      <a:srgbClr val="404040"/>
                    </a:solidFill>
                    <a:latin typeface="宋体"/>
                  </a:rPr>
                  <a:t>数据密集型</a:t>
                </a:r>
                <a:r>
                  <a:rPr lang="en-US" altLang="zh-CN" sz="1064" dirty="0">
                    <a:solidFill>
                      <a:srgbClr val="404040"/>
                    </a:solidFill>
                    <a:latin typeface="宋体"/>
                  </a:rPr>
                  <a:t>…</a:t>
                </a:r>
                <a:endParaRPr lang="zh-CN" altLang="en-US" sz="1064" dirty="0">
                  <a:solidFill>
                    <a:srgbClr val="404040"/>
                  </a:solidFill>
                  <a:latin typeface="宋体"/>
                </a:endParaRPr>
              </a:p>
              <a:p>
                <a:pPr marL="228600" indent="-228600">
                  <a:buFont typeface="+mj-lt"/>
                  <a:buAutoNum type="arabicPeriod"/>
                </a:pPr>
                <a:r>
                  <a:rPr sz="1064" dirty="0" err="1">
                    <a:solidFill>
                      <a:srgbClr val="404040"/>
                    </a:solidFill>
                    <a:latin typeface="宋体"/>
                  </a:rPr>
                  <a:t>数据洞见</a:t>
                </a:r>
                <a:endParaRPr sz="1064" dirty="0">
                  <a:solidFill>
                    <a:srgbClr val="404040"/>
                  </a:solidFill>
                  <a:latin typeface="宋体"/>
                </a:endParaRPr>
              </a:p>
            </p:txBody>
          </p:sp>
          <p:grpSp>
            <p:nvGrpSpPr>
              <p:cNvPr id="25" name="组合 24"/>
              <p:cNvGrpSpPr/>
              <p:nvPr/>
            </p:nvGrpSpPr>
            <p:grpSpPr>
              <a:xfrm>
                <a:off x="5483303" y="3109173"/>
                <a:ext cx="182400" cy="182400"/>
                <a:chOff x="5483303" y="3109173"/>
                <a:chExt cx="182400" cy="182400"/>
              </a:xfrm>
            </p:grpSpPr>
            <p:sp>
              <p:nvSpPr>
                <p:cNvPr id="26" name="任意多边形 25"/>
                <p:cNvSpPr/>
                <p:nvPr/>
              </p:nvSpPr>
              <p:spPr>
                <a:xfrm>
                  <a:off x="5483303" y="3109173"/>
                  <a:ext cx="182400" cy="18240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82400" h="182400" stroke="0">
                      <a:moveTo>
                        <a:pt x="0" y="91200"/>
                      </a:moveTo>
                      <a:cubicBezTo>
                        <a:pt x="0" y="40832"/>
                        <a:pt x="40832" y="0"/>
                        <a:pt x="91200" y="0"/>
                      </a:cubicBezTo>
                      <a:cubicBezTo>
                        <a:pt x="141568" y="0"/>
                        <a:pt x="182400" y="40832"/>
                        <a:pt x="182400" y="91200"/>
                      </a:cubicBezTo>
                      <a:cubicBezTo>
                        <a:pt x="182400" y="141568"/>
                        <a:pt x="141568" y="182400"/>
                        <a:pt x="91200" y="182400"/>
                      </a:cubicBezTo>
                      <a:cubicBezTo>
                        <a:pt x="40832" y="182400"/>
                        <a:pt x="0" y="141568"/>
                        <a:pt x="0" y="91200"/>
                      </a:cubicBezTo>
                      <a:close/>
                    </a:path>
                  </a:pathLst>
                </a:custGeom>
                <a:solidFill>
                  <a:srgbClr val="99DFF9">
                    <a:alpha val="80000"/>
                  </a:srgbClr>
                </a:solidFill>
                <a:ln w="7600" cap="flat">
                  <a:solidFill>
                    <a:srgbClr val="4D4D4D"/>
                  </a:solidFill>
                  <a:bevel/>
                </a:ln>
              </p:spPr>
            </p:sp>
            <p:sp>
              <p:nvSpPr>
                <p:cNvPr id="27" name="任意多边形 26"/>
                <p:cNvSpPr/>
                <p:nvPr/>
              </p:nvSpPr>
              <p:spPr>
                <a:xfrm>
                  <a:off x="5519783" y="3145653"/>
                  <a:ext cx="109440" cy="109440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09440" h="109440" stroke="0">
                      <a:moveTo>
                        <a:pt x="0" y="54720"/>
                      </a:moveTo>
                      <a:cubicBezTo>
                        <a:pt x="0" y="24499"/>
                        <a:pt x="24499" y="0"/>
                        <a:pt x="54720" y="0"/>
                      </a:cubicBezTo>
                      <a:cubicBezTo>
                        <a:pt x="84941" y="0"/>
                        <a:pt x="109440" y="24499"/>
                        <a:pt x="109440" y="54720"/>
                      </a:cubicBezTo>
                      <a:cubicBezTo>
                        <a:pt x="109440" y="84941"/>
                        <a:pt x="84941" y="109440"/>
                        <a:pt x="54720" y="109440"/>
                      </a:cubicBezTo>
                      <a:cubicBezTo>
                        <a:pt x="24499" y="109440"/>
                        <a:pt x="0" y="84941"/>
                        <a:pt x="0" y="54720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00AEEE">
                        <a:alpha val="80000"/>
                      </a:srgbClr>
                    </a:gs>
                    <a:gs pos="69020">
                      <a:srgbClr val="00AEEE">
                        <a:alpha val="80000"/>
                      </a:srgbClr>
                    </a:gs>
                    <a:gs pos="0">
                      <a:srgbClr val="B2E7FA">
                        <a:alpha val="80000"/>
                      </a:srgbClr>
                    </a:gs>
                  </a:gsLst>
                  <a:path path="circle">
                    <a:fillToRect l="50000" t="50000" r="50000" b="50000"/>
                  </a:path>
                </a:gradFill>
                <a:ln w="7600" cap="flat">
                  <a:solidFill>
                    <a:srgbClr val="4D4D4D"/>
                  </a:solidFill>
                  <a:bevel/>
                </a:ln>
              </p:spPr>
            </p:sp>
          </p:grpSp>
        </p:grpSp>
      </p:grpSp>
    </p:spTree>
    <p:extLst>
      <p:ext uri="{BB962C8B-B14F-4D97-AF65-F5344CB8AC3E}">
        <p14:creationId xmlns:p14="http://schemas.microsoft.com/office/powerpoint/2010/main" val="12015688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讨论：数据科学</a:t>
            </a:r>
            <a:r>
              <a:rPr lang="zh-CN" altLang="en-US" sz="2800" dirty="0" smtClean="0"/>
              <a:t>的学科定位</a:t>
            </a:r>
            <a:endParaRPr lang="zh-CN" altLang="en-US" sz="2800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数据科学的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81" y="1412776"/>
            <a:ext cx="3413150" cy="331236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77937" y="5037898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2313" y="1412776"/>
            <a:ext cx="3744416" cy="334134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179974" y="5038011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Jerry Overt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297817" y="5877273"/>
            <a:ext cx="806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源：</a:t>
            </a:r>
            <a:endParaRPr lang="en-US" altLang="zh-CN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图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2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, O'Neil C. Doing data science: Straight talk from the frontline[M]. O'Reilly Media, Inc., 2013:7.</a:t>
            </a:r>
          </a:p>
          <a:p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图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erry </a:t>
            </a:r>
            <a:r>
              <a:rPr lang="en-US" altLang="zh-CN" sz="120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verton.Going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Pro in Data Science [M].O’Reilly Media, Inc,2016:12.</a:t>
            </a:r>
            <a:endParaRPr lang="zh-CN" altLang="en-US" sz="12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023648" y="22146"/>
            <a:ext cx="3168352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的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3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个要素：理论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实战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素质</a:t>
            </a:r>
            <a:endParaRPr lang="en-US" altLang="zh-CN" dirty="0" smtClean="0">
              <a:solidFill>
                <a:schemeClr val="bg1"/>
              </a:solidFill>
              <a:latin typeface="Ipa-samd Uclphon1 SILDoulosL" panose="000004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科学家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C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原则：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06729" y="1713911"/>
            <a:ext cx="226102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黑客</a:t>
            </a:r>
            <a:r>
              <a:rPr lang="zh-CN" altLang="en-US" b="1" dirty="0" smtClean="0"/>
              <a:t>精神</a:t>
            </a:r>
            <a:endParaRPr lang="en-US" altLang="zh-CN" b="1" dirty="0" smtClean="0"/>
          </a:p>
          <a:p>
            <a:pPr lvl="1"/>
            <a:r>
              <a:rPr lang="zh-CN" altLang="zh-CN" dirty="0" smtClean="0"/>
              <a:t>热衷挑战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崇尚自由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主张</a:t>
            </a:r>
            <a:r>
              <a:rPr lang="zh-CN" altLang="en-US" dirty="0" smtClean="0"/>
              <a:t>分享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追求创新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b="1" dirty="0"/>
              <a:t>黑客道德准则</a:t>
            </a:r>
            <a:endParaRPr lang="en-US" altLang="zh-CN" b="1" dirty="0"/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Hacker Ethic</a:t>
            </a:r>
            <a:r>
              <a:rPr lang="zh-CN" altLang="en-US" dirty="0"/>
              <a:t>（</a:t>
            </a:r>
            <a:r>
              <a:rPr lang="en-US" altLang="zh-CN" dirty="0"/>
              <a:t>Steven </a:t>
            </a:r>
            <a:r>
              <a:rPr lang="en-US" altLang="zh-CN" dirty="0" err="1" smtClean="0"/>
              <a:t>Levy</a:t>
            </a:r>
            <a:r>
              <a:rPr lang="en-US" altLang="zh-CN" dirty="0" err="1"/>
              <a:t>,</a:t>
            </a:r>
            <a:r>
              <a:rPr lang="en-US" altLang="zh-CN" dirty="0" err="1" smtClean="0"/>
              <a:t>Hackers</a:t>
            </a:r>
            <a:r>
              <a:rPr lang="en-US" altLang="zh-CN" dirty="0"/>
              <a:t>: Heroes of the Computer Revolution</a:t>
            </a:r>
            <a:r>
              <a:rPr lang="zh-CN" altLang="en-US" dirty="0"/>
              <a:t>）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88904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53106" y="0"/>
            <a:ext cx="4664200" cy="214290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数据科学的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graphicFrame>
        <p:nvGraphicFramePr>
          <p:cNvPr id="8" name="Diagram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314023"/>
              </p:ext>
            </p:extLst>
          </p:nvPr>
        </p:nvGraphicFramePr>
        <p:xfrm>
          <a:off x="551384" y="1459828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Diagram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3989963"/>
              </p:ext>
            </p:extLst>
          </p:nvPr>
        </p:nvGraphicFramePr>
        <p:xfrm>
          <a:off x="551384" y="3176486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7" name="Diagram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3061926"/>
              </p:ext>
            </p:extLst>
          </p:nvPr>
        </p:nvGraphicFramePr>
        <p:xfrm>
          <a:off x="552688" y="4916212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3734030" y="1945792"/>
            <a:ext cx="909647" cy="864096"/>
            <a:chOff x="910558" y="18757"/>
            <a:chExt cx="900380" cy="900380"/>
          </a:xfrm>
          <a:solidFill>
            <a:schemeClr val="accent1">
              <a:lumMod val="50000"/>
            </a:schemeClr>
          </a:solidFill>
        </p:grpSpPr>
        <p:sp>
          <p:nvSpPr>
            <p:cNvPr id="10" name="椭圆 9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1" name="椭圆 4"/>
            <p:cNvSpPr txBox="1"/>
            <p:nvPr/>
          </p:nvSpPr>
          <p:spPr>
            <a:xfrm>
              <a:off x="1030609" y="253737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数据</a:t>
              </a:r>
              <a:endParaRPr lang="en-US" altLang="zh-CN" sz="1400" dirty="0"/>
            </a:p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新闻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729240" y="3233893"/>
            <a:ext cx="900380" cy="944147"/>
            <a:chOff x="910558" y="18757"/>
            <a:chExt cx="900380" cy="900380"/>
          </a:xfrm>
          <a:solidFill>
            <a:srgbClr val="009900"/>
          </a:solidFill>
        </p:grpSpPr>
        <p:sp>
          <p:nvSpPr>
            <p:cNvPr id="13" name="椭圆 12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4" name="椭圆 4"/>
            <p:cNvSpPr txBox="1"/>
            <p:nvPr/>
          </p:nvSpPr>
          <p:spPr>
            <a:xfrm>
              <a:off x="1030609" y="291422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大</a:t>
              </a:r>
              <a:r>
                <a:rPr lang="zh-CN" altLang="en-US" sz="1400" dirty="0" smtClean="0"/>
                <a:t>数据金融</a:t>
              </a:r>
              <a:endParaRPr lang="zh-CN" altLang="en-US" sz="1400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698306" y="4470097"/>
            <a:ext cx="900380" cy="860071"/>
            <a:chOff x="910558" y="18757"/>
            <a:chExt cx="900380" cy="900380"/>
          </a:xfrm>
          <a:solidFill>
            <a:schemeClr val="tx2">
              <a:lumMod val="75000"/>
            </a:schemeClr>
          </a:solidFill>
        </p:grpSpPr>
        <p:sp>
          <p:nvSpPr>
            <p:cNvPr id="16" name="椭圆 15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7" name="椭圆 4"/>
            <p:cNvSpPr txBox="1"/>
            <p:nvPr/>
          </p:nvSpPr>
          <p:spPr>
            <a:xfrm>
              <a:off x="1030609" y="282599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/>
                <a:t>大</a:t>
              </a:r>
              <a:r>
                <a:rPr lang="zh-CN" altLang="en-US" sz="1400" dirty="0" smtClean="0"/>
                <a:t>数据社会</a:t>
              </a:r>
              <a:endParaRPr lang="zh-CN" altLang="zh-CN" sz="1400" dirty="0"/>
            </a:p>
          </p:txBody>
        </p:sp>
      </p:grpSp>
      <p:graphicFrame>
        <p:nvGraphicFramePr>
          <p:cNvPr id="18" name="Diagram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6504456"/>
              </p:ext>
            </p:extLst>
          </p:nvPr>
        </p:nvGraphicFramePr>
        <p:xfrm>
          <a:off x="4955978" y="3636799"/>
          <a:ext cx="2721497" cy="1500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7785206" y="3864357"/>
            <a:ext cx="900380" cy="900380"/>
            <a:chOff x="910558" y="18757"/>
            <a:chExt cx="900380" cy="900380"/>
          </a:xfrm>
          <a:solidFill>
            <a:schemeClr val="tx2">
              <a:lumMod val="75000"/>
            </a:schemeClr>
          </a:solidFill>
        </p:grpSpPr>
        <p:sp>
          <p:nvSpPr>
            <p:cNvPr id="20" name="椭圆 19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1" name="椭圆 4"/>
            <p:cNvSpPr txBox="1"/>
            <p:nvPr/>
          </p:nvSpPr>
          <p:spPr>
            <a:xfrm>
              <a:off x="1030609" y="290552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1400" dirty="0">
                  <a:solidFill>
                    <a:schemeClr val="bg1"/>
                  </a:solidFill>
                </a:rPr>
                <a:t>数据科学</a:t>
              </a:r>
            </a:p>
          </p:txBody>
        </p:sp>
      </p:grpSp>
      <p:cxnSp>
        <p:nvCxnSpPr>
          <p:cNvPr id="4" name="直接箭头连接符 3"/>
          <p:cNvCxnSpPr/>
          <p:nvPr/>
        </p:nvCxnSpPr>
        <p:spPr>
          <a:xfrm>
            <a:off x="1868196" y="2080688"/>
            <a:ext cx="1861044" cy="295323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1916922" y="3768621"/>
            <a:ext cx="1745101" cy="6908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16" idx="2"/>
          </p:cNvCxnSpPr>
          <p:nvPr/>
        </p:nvCxnSpPr>
        <p:spPr>
          <a:xfrm flipV="1">
            <a:off x="1868196" y="4900133"/>
            <a:ext cx="1830110" cy="68101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none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0" name="组合 29"/>
          <p:cNvGrpSpPr/>
          <p:nvPr/>
        </p:nvGrpSpPr>
        <p:grpSpPr>
          <a:xfrm>
            <a:off x="3662022" y="5777774"/>
            <a:ext cx="900380" cy="819578"/>
            <a:chOff x="910558" y="18757"/>
            <a:chExt cx="900380" cy="900380"/>
          </a:xfrm>
          <a:solidFill>
            <a:srgbClr val="7030A0"/>
          </a:solidFill>
        </p:grpSpPr>
        <p:sp>
          <p:nvSpPr>
            <p:cNvPr id="31" name="椭圆 30"/>
            <p:cNvSpPr/>
            <p:nvPr/>
          </p:nvSpPr>
          <p:spPr>
            <a:xfrm>
              <a:off x="910558" y="18757"/>
              <a:ext cx="900380" cy="900380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2" name="椭圆 4"/>
            <p:cNvSpPr txBox="1"/>
            <p:nvPr/>
          </p:nvSpPr>
          <p:spPr>
            <a:xfrm>
              <a:off x="1030609" y="282599"/>
              <a:ext cx="660278" cy="40517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1400" dirty="0"/>
                <a:t>…</a:t>
              </a:r>
              <a:endParaRPr lang="zh-CN" altLang="en-US" sz="1400" dirty="0"/>
            </a:p>
          </p:txBody>
        </p:sp>
      </p:grpSp>
      <p:cxnSp>
        <p:nvCxnSpPr>
          <p:cNvPr id="39" name="直接箭头连接符 38"/>
          <p:cNvCxnSpPr/>
          <p:nvPr/>
        </p:nvCxnSpPr>
        <p:spPr>
          <a:xfrm>
            <a:off x="4872210" y="4296406"/>
            <a:ext cx="520620" cy="0"/>
          </a:xfrm>
          <a:prstGeom prst="straightConnector1">
            <a:avLst/>
          </a:prstGeom>
          <a:ln w="793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7156854" y="4265922"/>
            <a:ext cx="520620" cy="0"/>
          </a:xfrm>
          <a:prstGeom prst="straightConnector1">
            <a:avLst/>
          </a:prstGeom>
          <a:ln w="79375">
            <a:solidFill>
              <a:srgbClr val="AB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119121" y="0"/>
            <a:ext cx="3498150" cy="214290"/>
          </a:xfrm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5" name="标题 1"/>
          <p:cNvSpPr>
            <a:spLocks noGrp="1"/>
          </p:cNvSpPr>
          <p:nvPr>
            <p:ph type="title"/>
          </p:nvPr>
        </p:nvSpPr>
        <p:spPr>
          <a:xfrm>
            <a:off x="1822449" y="392510"/>
            <a:ext cx="6743085" cy="821913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讨论</a:t>
            </a:r>
            <a:r>
              <a:rPr lang="en-US" altLang="zh-CN" b="1" dirty="0" smtClean="0">
                <a:solidFill>
                  <a:srgbClr val="C00000"/>
                </a:solidFill>
              </a:rPr>
              <a:t>:</a:t>
            </a:r>
            <a:r>
              <a:rPr lang="zh-CN" altLang="en-US" b="1" dirty="0" smtClean="0">
                <a:solidFill>
                  <a:srgbClr val="C00000"/>
                </a:solidFill>
              </a:rPr>
              <a:t>大数据对各学科的影响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274765" y="4368439"/>
            <a:ext cx="68228" cy="45719"/>
          </a:xfrm>
          <a:prstGeom prst="ellipse">
            <a:avLst/>
          </a:prstGeom>
          <a:solidFill>
            <a:srgbClr val="AB0000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4" name="墨迹 23"/>
              <p14:cNvContentPartPr/>
              <p14:nvPr/>
            </p14:nvContentPartPr>
            <p14:xfrm>
              <a:off x="6137220" y="4259573"/>
              <a:ext cx="1006920" cy="291960"/>
            </p14:xfrm>
          </p:contentPart>
        </mc:Choice>
        <mc:Fallback xmlns="">
          <p:pic>
            <p:nvPicPr>
              <p:cNvPr id="24" name="墨迹 23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6108780" y="4231133"/>
                <a:ext cx="1063800" cy="348840"/>
              </a:xfrm>
              <a:prstGeom prst="rect">
                <a:avLst/>
              </a:prstGeom>
            </p:spPr>
          </p:pic>
        </mc:Fallback>
      </mc:AlternateContent>
      <p:sp>
        <p:nvSpPr>
          <p:cNvPr id="36" name="文本框 35"/>
          <p:cNvSpPr txBox="1"/>
          <p:nvPr/>
        </p:nvSpPr>
        <p:spPr>
          <a:xfrm>
            <a:off x="9816312" y="0"/>
            <a:ext cx="2375688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Ipa-samd Uclphon1 SILDoulosL" panose="00000400000000000000" pitchFamily="2" charset="2"/>
              </a:rPr>
              <a:t>专业中的数据</a:t>
            </a:r>
            <a:r>
              <a:rPr lang="zh-CN" altLang="en-US" dirty="0" smtClean="0">
                <a:solidFill>
                  <a:schemeClr val="tx1"/>
                </a:solidFill>
                <a:latin typeface="Ipa-samd Uclphon1 SILDoulosL" panose="00000400000000000000" pitchFamily="2" charset="2"/>
              </a:rPr>
              <a:t>科学</a:t>
            </a:r>
            <a:endParaRPr lang="en-US" altLang="zh-CN" dirty="0" smtClean="0">
              <a:solidFill>
                <a:schemeClr val="tx1"/>
              </a:solidFill>
              <a:latin typeface="Ipa-samd Uclphon1 SILDoulosL" panose="00000400000000000000" pitchFamily="2" charset="2"/>
            </a:endParaRPr>
          </a:p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Ipa-samd Uclphon1 SILDoulosL" panose="00000400000000000000" pitchFamily="2" charset="2"/>
              </a:rPr>
              <a:t>vs</a:t>
            </a:r>
            <a:endParaRPr lang="en-US" altLang="zh-CN" dirty="0">
              <a:solidFill>
                <a:schemeClr val="tx1"/>
              </a:solidFill>
              <a:latin typeface="Ipa-samd Uclphon1 SILDoulosL" panose="00000400000000000000" pitchFamily="2" charset="2"/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Ipa-samd Uclphon1 SILDoulosL" panose="00000400000000000000" pitchFamily="2" charset="2"/>
              </a:rPr>
              <a:t>专业</a:t>
            </a:r>
            <a:r>
              <a:rPr lang="zh-CN" altLang="en-US" dirty="0">
                <a:solidFill>
                  <a:schemeClr val="tx1"/>
                </a:solidFill>
                <a:latin typeface="Ipa-samd Uclphon1 SILDoulosL" panose="00000400000000000000" pitchFamily="2" charset="2"/>
              </a:rPr>
              <a:t>数据科学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6440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6" grpId="0">
        <p:bldAsOne/>
      </p:bldGraphic>
      <p:bldGraphic spid="7" grpId="0">
        <p:bldAsOne/>
      </p:bldGraphic>
      <p:bldGraphic spid="18" grpId="0">
        <p:bldAsOne/>
      </p:bldGraphic>
      <p:bldP spid="2" grpId="0" animBg="1"/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>
          <a:xfrm>
            <a:off x="1941706" y="522476"/>
            <a:ext cx="7498267" cy="821913"/>
          </a:xfrm>
        </p:spPr>
        <p:txBody>
          <a:bodyPr/>
          <a:lstStyle/>
          <a:p>
            <a:r>
              <a:rPr lang="zh-CN" altLang="en-US" dirty="0" smtClean="0"/>
              <a:t>数据科学研究目的与任务</a:t>
            </a:r>
          </a:p>
        </p:txBody>
      </p:sp>
      <p:sp>
        <p:nvSpPr>
          <p:cNvPr id="64517" name="文本占位符 4"/>
          <p:cNvSpPr>
            <a:spLocks noGrp="1"/>
          </p:cNvSpPr>
          <p:nvPr>
            <p:ph type="body" sz="quarter" idx="14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2.</a:t>
            </a:r>
            <a:r>
              <a:rPr lang="zh-CN" altLang="en-US" dirty="0"/>
              <a:t>数据科学的</a:t>
            </a:r>
            <a:r>
              <a:rPr lang="zh-CN" altLang="en-US" dirty="0" smtClean="0"/>
              <a:t>定义</a:t>
            </a:r>
          </a:p>
        </p:txBody>
      </p:sp>
      <p:sp>
        <p:nvSpPr>
          <p:cNvPr id="6" name="文本占位符 4"/>
          <p:cNvSpPr txBox="1">
            <a:spLocks/>
          </p:cNvSpPr>
          <p:nvPr/>
        </p:nvSpPr>
        <p:spPr bwMode="auto">
          <a:xfrm>
            <a:off x="119121" y="0"/>
            <a:ext cx="3498150" cy="21429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kern="0" dirty="0"/>
          </a:p>
        </p:txBody>
      </p:sp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0332128"/>
              </p:ext>
            </p:extLst>
          </p:nvPr>
        </p:nvGraphicFramePr>
        <p:xfrm>
          <a:off x="965200" y="1652575"/>
          <a:ext cx="945128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4121075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graphicEl>
                                              <a:dgm id="{45DC622C-5622-40F3-89CE-C576D1AE55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graphicEl>
                                              <a:dgm id="{3299D150-C740-44D8-BE25-5A7C07E0E4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graphicEl>
                                              <a:dgm id="{6AC21DBA-EF8E-46EF-BDC4-71DA114327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graphicEl>
                                              <a:dgm id="{310034F5-E03F-4AAB-B48A-5087959309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graphicEl>
                                              <a:dgm id="{468ED45C-A5D1-461F-8368-E72A5AF81F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graphicEl>
                                              <a:dgm id="{41AF767D-7FB1-4752-8A98-1F7BD866E5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graphicEl>
                                              <a:dgm id="{0863D26E-ADFD-480D-BB80-7F7424D42E2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graphicEl>
                                              <a:dgm id="{91AEFD36-09DD-4988-97F0-072A999E32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是什么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0" y="1831722"/>
            <a:ext cx="2254289" cy="167592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/>
              <a:t>2.</a:t>
            </a:r>
            <a:r>
              <a:rPr lang="zh-CN" altLang="en-US" dirty="0"/>
              <a:t>数据科学的</a:t>
            </a:r>
            <a:r>
              <a:rPr lang="zh-CN" altLang="en-US" dirty="0" smtClean="0"/>
              <a:t>定义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/>
              <a:t>专题</a:t>
            </a:r>
            <a:r>
              <a:rPr lang="en-US" altLang="zh-CN" dirty="0"/>
              <a:t>【</a:t>
            </a:r>
            <a:r>
              <a:rPr lang="zh-CN" altLang="en-US" dirty="0"/>
              <a:t>数据科学的基础理论</a:t>
            </a:r>
            <a:r>
              <a:rPr lang="en-US" altLang="zh-CN" dirty="0"/>
              <a:t>】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384" y="1831722"/>
            <a:ext cx="2253600" cy="17326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025" y="1831722"/>
            <a:ext cx="2119877" cy="167760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0" y="4029096"/>
            <a:ext cx="2253600" cy="153729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959" y="4029096"/>
            <a:ext cx="2253600" cy="16597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024" y="4029096"/>
            <a:ext cx="2178300" cy="167760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文本框 12"/>
          <p:cNvSpPr txBox="1"/>
          <p:nvPr/>
        </p:nvSpPr>
        <p:spPr>
          <a:xfrm>
            <a:off x="9023648" y="22146"/>
            <a:ext cx="3168352" cy="120032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科学的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3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个要素：理论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实战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+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素质</a:t>
            </a:r>
            <a:endParaRPr lang="en-US" altLang="zh-CN" dirty="0" smtClean="0">
              <a:solidFill>
                <a:schemeClr val="bg1"/>
              </a:solidFill>
              <a:latin typeface="Ipa-samd Uclphon1 SILDoulosL" panose="000004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科学家的</a:t>
            </a:r>
            <a:r>
              <a:rPr lang="en-US" altLang="zh-CN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3C</a:t>
            </a:r>
            <a:r>
              <a:rPr lang="zh-CN" altLang="en-US" dirty="0">
                <a:solidFill>
                  <a:schemeClr val="bg1"/>
                </a:solidFill>
                <a:latin typeface="Ipa-samd Uclphon1 SILDoulosL" panose="00000400000000000000" pitchFamily="2" charset="2"/>
              </a:rPr>
              <a:t>原则：</a:t>
            </a:r>
            <a:r>
              <a:rPr lang="en-US" altLang="zh-CN" dirty="0" err="1">
                <a:solidFill>
                  <a:schemeClr val="bg1"/>
                </a:solidFill>
              </a:rPr>
              <a:t>Critical+Creative+Curious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04226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pic>
        <p:nvPicPr>
          <p:cNvPr id="15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9" name="文本框 18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1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0948644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756</Words>
  <Application>Microsoft Office PowerPoint</Application>
  <PresentationFormat>宽屏</PresentationFormat>
  <Paragraphs>130</Paragraphs>
  <Slides>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Ipa-samd Uclphon1 SILDoulosL</vt:lpstr>
      <vt:lpstr>华文中宋</vt:lpstr>
      <vt:lpstr>宋体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2.数据科学的定义</vt:lpstr>
      <vt:lpstr>什么是数据（Data）</vt:lpstr>
      <vt:lpstr>如何定义数据科学（Data Science）</vt:lpstr>
      <vt:lpstr>为什么 大家听不懂大数据时代的新词汇</vt:lpstr>
      <vt:lpstr>讨论：数据科学的学科定位</vt:lpstr>
      <vt:lpstr>讨论:大数据对各学科的影响</vt:lpstr>
      <vt:lpstr>数据科学研究目的与任务</vt:lpstr>
      <vt:lpstr>【小结】数据科学是什么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07:39Z</dcterms:modified>
</cp:coreProperties>
</file>